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4.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C6BA9F" w14:textId="0290264D" w:rsidR="00E260D3" w:rsidRDefault="00B85B9E" w:rsidP="00E260D3">
      <w:pPr>
        <w:pStyle w:val="Header"/>
        <w:rPr>
          <w:color w:val="000099"/>
        </w:rPr>
      </w:pPr>
      <w:r>
        <w:rPr>
          <w:color w:val="000099"/>
        </w:rPr>
        <w:br w:type="textWrapping" w:clear="all"/>
      </w:r>
    </w:p>
    <w:p w14:paraId="6B4B82E2" w14:textId="77777777" w:rsidR="00E260D3" w:rsidRDefault="00E260D3"/>
    <w:p w14:paraId="3C751CD4" w14:textId="77777777" w:rsidR="00434585" w:rsidRPr="00E45535" w:rsidRDefault="00434585" w:rsidP="00434585">
      <w:pPr>
        <w:jc w:val="left"/>
        <w:rPr>
          <w:b/>
          <w:sz w:val="24"/>
          <w:szCs w:val="24"/>
        </w:rPr>
      </w:pPr>
      <w:r w:rsidRPr="00E45535">
        <w:rPr>
          <w:b/>
          <w:sz w:val="24"/>
          <w:szCs w:val="24"/>
        </w:rPr>
        <w:t>INTERNATIONAL ELECTROTECHNICAL COMMISSION S</w:t>
      </w:r>
      <w:r>
        <w:rPr>
          <w:b/>
          <w:sz w:val="24"/>
          <w:szCs w:val="24"/>
        </w:rPr>
        <w:t>YSTEM</w:t>
      </w:r>
      <w:r w:rsidRPr="00E45535">
        <w:rPr>
          <w:b/>
          <w:sz w:val="24"/>
          <w:szCs w:val="24"/>
        </w:rPr>
        <w:t xml:space="preserve"> FOR</w:t>
      </w:r>
      <w:r>
        <w:rPr>
          <w:b/>
          <w:sz w:val="24"/>
          <w:szCs w:val="24"/>
        </w:rPr>
        <w:br/>
      </w:r>
      <w:r w:rsidRPr="00E45535">
        <w:rPr>
          <w:b/>
          <w:sz w:val="24"/>
          <w:szCs w:val="24"/>
        </w:rPr>
        <w:t>CERTIFICATION</w:t>
      </w:r>
      <w:r>
        <w:rPr>
          <w:b/>
          <w:sz w:val="24"/>
          <w:szCs w:val="24"/>
        </w:rPr>
        <w:t xml:space="preserve"> TO STANDARDS RELATING TO EQUIPM</w:t>
      </w:r>
      <w:r w:rsidRPr="00E45535">
        <w:rPr>
          <w:b/>
          <w:sz w:val="24"/>
          <w:szCs w:val="24"/>
        </w:rPr>
        <w:t>ENT FOR USE</w:t>
      </w:r>
      <w:r>
        <w:rPr>
          <w:b/>
          <w:sz w:val="24"/>
          <w:szCs w:val="24"/>
        </w:rPr>
        <w:br/>
      </w:r>
      <w:r w:rsidRPr="00E45535">
        <w:rPr>
          <w:b/>
          <w:sz w:val="24"/>
          <w:szCs w:val="24"/>
        </w:rPr>
        <w:t>IN EXPLOSIVE ATMOSPHERES</w:t>
      </w:r>
      <w:r>
        <w:rPr>
          <w:b/>
          <w:sz w:val="24"/>
          <w:szCs w:val="24"/>
        </w:rPr>
        <w:t xml:space="preserve"> </w:t>
      </w:r>
      <w:r w:rsidRPr="00E45535">
        <w:rPr>
          <w:b/>
          <w:sz w:val="24"/>
          <w:szCs w:val="24"/>
        </w:rPr>
        <w:t>(IECEx S</w:t>
      </w:r>
      <w:r>
        <w:rPr>
          <w:b/>
          <w:sz w:val="24"/>
          <w:szCs w:val="24"/>
        </w:rPr>
        <w:t>YSTEM</w:t>
      </w:r>
      <w:r w:rsidRPr="00E45535">
        <w:rPr>
          <w:b/>
          <w:sz w:val="24"/>
          <w:szCs w:val="24"/>
        </w:rPr>
        <w:t>)</w:t>
      </w:r>
    </w:p>
    <w:p w14:paraId="73DFB98B" w14:textId="77777777" w:rsidR="00434585" w:rsidRPr="00480669" w:rsidRDefault="00434585" w:rsidP="00434585">
      <w:pPr>
        <w:jc w:val="center"/>
        <w:rPr>
          <w:b/>
          <w:sz w:val="16"/>
          <w:szCs w:val="16"/>
          <w:lang w:val="en-US"/>
        </w:rPr>
      </w:pPr>
    </w:p>
    <w:p w14:paraId="68DE031A" w14:textId="77DED01C" w:rsidR="00434585" w:rsidRPr="005D6549" w:rsidRDefault="00434585" w:rsidP="00434585">
      <w:pPr>
        <w:pStyle w:val="Heading2"/>
        <w:numPr>
          <w:ilvl w:val="0"/>
          <w:numId w:val="0"/>
        </w:numPr>
        <w:ind w:left="624" w:hanging="624"/>
        <w:rPr>
          <w:sz w:val="22"/>
          <w:szCs w:val="22"/>
        </w:rPr>
      </w:pPr>
      <w:bookmarkStart w:id="0" w:name="_Toc406764996"/>
      <w:r w:rsidRPr="001C5233">
        <w:rPr>
          <w:sz w:val="22"/>
          <w:szCs w:val="22"/>
        </w:rPr>
        <w:t>Ti</w:t>
      </w:r>
      <w:r w:rsidRPr="00AF604C">
        <w:rPr>
          <w:sz w:val="22"/>
          <w:szCs w:val="22"/>
        </w:rPr>
        <w:t xml:space="preserve">tle: </w:t>
      </w:r>
      <w:r>
        <w:rPr>
          <w:sz w:val="22"/>
          <w:szCs w:val="22"/>
        </w:rPr>
        <w:t xml:space="preserve">Draft Amendment to IECEx </w:t>
      </w:r>
      <w:r w:rsidR="00B85B9E">
        <w:rPr>
          <w:sz w:val="22"/>
          <w:szCs w:val="22"/>
        </w:rPr>
        <w:t xml:space="preserve">OD </w:t>
      </w:r>
      <w:r w:rsidR="002D6E31">
        <w:rPr>
          <w:sz w:val="22"/>
          <w:szCs w:val="22"/>
        </w:rPr>
        <w:t>313-2, Ed</w:t>
      </w:r>
      <w:r w:rsidR="00B85B9E">
        <w:rPr>
          <w:sz w:val="22"/>
          <w:szCs w:val="22"/>
        </w:rPr>
        <w:t xml:space="preserve">ition </w:t>
      </w:r>
      <w:r w:rsidR="002D6E31">
        <w:rPr>
          <w:sz w:val="22"/>
          <w:szCs w:val="22"/>
        </w:rPr>
        <w:t>1</w:t>
      </w:r>
      <w:r>
        <w:rPr>
          <w:sz w:val="22"/>
          <w:szCs w:val="22"/>
        </w:rPr>
        <w:t>.0</w:t>
      </w:r>
      <w:bookmarkEnd w:id="0"/>
    </w:p>
    <w:p w14:paraId="2829F528" w14:textId="77777777" w:rsidR="00434585" w:rsidRPr="005D6549" w:rsidRDefault="00434585" w:rsidP="00434585">
      <w:pPr>
        <w:pStyle w:val="Heading7"/>
        <w:numPr>
          <w:ilvl w:val="0"/>
          <w:numId w:val="0"/>
        </w:numPr>
        <w:spacing w:after="0"/>
        <w:rPr>
          <w:bCs w:val="0"/>
          <w:sz w:val="22"/>
          <w:szCs w:val="22"/>
        </w:rPr>
      </w:pPr>
      <w:r w:rsidRPr="005D6549">
        <w:rPr>
          <w:bCs w:val="0"/>
          <w:sz w:val="22"/>
          <w:szCs w:val="22"/>
        </w:rPr>
        <w:t xml:space="preserve">To: Members of the IECEx Management Committee, </w:t>
      </w:r>
      <w:proofErr w:type="spellStart"/>
      <w:r w:rsidRPr="005D6549">
        <w:rPr>
          <w:bCs w:val="0"/>
          <w:sz w:val="22"/>
          <w:szCs w:val="22"/>
        </w:rPr>
        <w:t>ExMC</w:t>
      </w:r>
      <w:proofErr w:type="spellEnd"/>
      <w:r w:rsidRPr="005D6549">
        <w:rPr>
          <w:bCs w:val="0"/>
          <w:sz w:val="22"/>
          <w:szCs w:val="22"/>
        </w:rPr>
        <w:t xml:space="preserve"> </w:t>
      </w:r>
    </w:p>
    <w:p w14:paraId="6CAECAE8" w14:textId="7BCCF81C" w:rsidR="00434585" w:rsidRDefault="00434585" w:rsidP="00434585">
      <w:pPr>
        <w:rPr>
          <w:b/>
          <w:sz w:val="40"/>
        </w:rPr>
      </w:pPr>
      <w:r>
        <w:rPr>
          <w:b/>
          <w:noProof/>
          <w:lang w:val="en-AU" w:eastAsia="en-AU"/>
        </w:rPr>
        <mc:AlternateContent>
          <mc:Choice Requires="wps">
            <w:drawing>
              <wp:anchor distT="0" distB="0" distL="114300" distR="114300" simplePos="0" relativeHeight="251685888" behindDoc="0" locked="0" layoutInCell="1" allowOverlap="1" wp14:anchorId="1FFCB33E" wp14:editId="3F95330A">
                <wp:simplePos x="0" y="0"/>
                <wp:positionH relativeFrom="column">
                  <wp:posOffset>37465</wp:posOffset>
                </wp:positionH>
                <wp:positionV relativeFrom="paragraph">
                  <wp:posOffset>212090</wp:posOffset>
                </wp:positionV>
                <wp:extent cx="5715000" cy="0"/>
                <wp:effectExtent l="29845" t="30480" r="36830" b="3619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57150" cmpd="thickThin">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2B75C8" id="Straight Connector 6"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5pt,16.7pt" to="452.9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" strokecolor="blue" strokeweight="4.5pt">
                <v:stroke linestyle="thickThin"/>
              </v:line>
            </w:pict>
          </mc:Fallback>
        </mc:AlternateContent>
      </w:r>
    </w:p>
    <w:p w14:paraId="08AB1C26" w14:textId="77777777" w:rsidR="00434585" w:rsidRPr="00F30225" w:rsidRDefault="00434585" w:rsidP="00434585">
      <w:pPr>
        <w:jc w:val="center"/>
        <w:rPr>
          <w:b/>
          <w:sz w:val="16"/>
          <w:szCs w:val="16"/>
        </w:rPr>
      </w:pPr>
    </w:p>
    <w:p w14:paraId="276386A4" w14:textId="77777777" w:rsidR="00434585" w:rsidRDefault="00434585" w:rsidP="00434585">
      <w:pPr>
        <w:jc w:val="center"/>
        <w:rPr>
          <w:b/>
          <w:sz w:val="24"/>
          <w:u w:val="single"/>
        </w:rPr>
      </w:pPr>
      <w:r>
        <w:rPr>
          <w:b/>
          <w:sz w:val="24"/>
          <w:u w:val="single"/>
        </w:rPr>
        <w:t>Introduction</w:t>
      </w:r>
    </w:p>
    <w:p w14:paraId="30311B32" w14:textId="77777777" w:rsidR="00434585" w:rsidRDefault="00434585" w:rsidP="00434585">
      <w:pPr>
        <w:rPr>
          <w:b/>
          <w:bCs/>
        </w:rPr>
      </w:pPr>
    </w:p>
    <w:p w14:paraId="66ED09EE" w14:textId="77777777" w:rsidR="00434585" w:rsidRDefault="00434585" w:rsidP="00434585">
      <w:pPr>
        <w:autoSpaceDE w:val="0"/>
        <w:autoSpaceDN w:val="0"/>
        <w:adjustRightInd w:val="0"/>
        <w:jc w:val="left"/>
        <w:rPr>
          <w:rFonts w:eastAsia="MS Mincho"/>
          <w:color w:val="000000"/>
          <w:spacing w:val="0"/>
          <w:sz w:val="24"/>
          <w:szCs w:val="24"/>
          <w:lang w:val="en-AU" w:eastAsia="en-AU"/>
        </w:rPr>
      </w:pPr>
    </w:p>
    <w:p w14:paraId="262A041D" w14:textId="2A95DD4C" w:rsidR="003109A8" w:rsidRDefault="00434585" w:rsidP="00434585">
      <w:pPr>
        <w:autoSpaceDE w:val="0"/>
        <w:autoSpaceDN w:val="0"/>
        <w:adjustRightInd w:val="0"/>
        <w:ind w:right="-286"/>
        <w:jc w:val="left"/>
        <w:rPr>
          <w:rFonts w:eastAsia="MS Mincho"/>
          <w:color w:val="000000"/>
          <w:spacing w:val="0"/>
          <w:sz w:val="24"/>
          <w:szCs w:val="24"/>
          <w:lang w:val="en-AU" w:eastAsia="en-AU"/>
        </w:rPr>
      </w:pPr>
      <w:r>
        <w:rPr>
          <w:rFonts w:eastAsia="MS Mincho"/>
          <w:color w:val="000000"/>
          <w:spacing w:val="0"/>
          <w:sz w:val="24"/>
          <w:szCs w:val="24"/>
          <w:lang w:val="en-AU" w:eastAsia="en-AU"/>
        </w:rPr>
        <w:t xml:space="preserve">This document contains a proposed amendment to IECEx </w:t>
      </w:r>
      <w:r w:rsidR="00B85B9E">
        <w:rPr>
          <w:rFonts w:eastAsia="MS Mincho"/>
          <w:color w:val="000000"/>
          <w:spacing w:val="0"/>
          <w:sz w:val="24"/>
          <w:szCs w:val="24"/>
          <w:lang w:val="en-AU" w:eastAsia="en-AU"/>
        </w:rPr>
        <w:t xml:space="preserve">OD </w:t>
      </w:r>
      <w:r w:rsidR="002D6E31">
        <w:rPr>
          <w:rFonts w:eastAsia="MS Mincho"/>
          <w:color w:val="000000"/>
          <w:spacing w:val="0"/>
          <w:sz w:val="24"/>
          <w:szCs w:val="24"/>
          <w:lang w:val="en-AU" w:eastAsia="en-AU"/>
        </w:rPr>
        <w:t>313-2,</w:t>
      </w:r>
      <w:r w:rsidR="00B85B9E">
        <w:rPr>
          <w:rFonts w:eastAsia="MS Mincho"/>
          <w:color w:val="000000"/>
          <w:spacing w:val="0"/>
          <w:sz w:val="24"/>
          <w:szCs w:val="24"/>
          <w:lang w:val="en-AU" w:eastAsia="en-AU"/>
        </w:rPr>
        <w:t xml:space="preserve"> E</w:t>
      </w:r>
      <w:r>
        <w:rPr>
          <w:rFonts w:eastAsia="MS Mincho"/>
          <w:color w:val="000000"/>
          <w:spacing w:val="0"/>
          <w:sz w:val="24"/>
          <w:szCs w:val="24"/>
          <w:lang w:val="en-AU" w:eastAsia="en-AU"/>
        </w:rPr>
        <w:t xml:space="preserve">dition </w:t>
      </w:r>
      <w:r w:rsidR="002D6E31">
        <w:rPr>
          <w:rFonts w:eastAsia="MS Mincho"/>
          <w:color w:val="000000"/>
          <w:spacing w:val="0"/>
          <w:sz w:val="24"/>
          <w:szCs w:val="24"/>
          <w:lang w:val="en-AU" w:eastAsia="en-AU"/>
        </w:rPr>
        <w:t>1</w:t>
      </w:r>
      <w:r>
        <w:rPr>
          <w:rFonts w:eastAsia="MS Mincho"/>
          <w:color w:val="000000"/>
          <w:spacing w:val="0"/>
          <w:sz w:val="24"/>
          <w:szCs w:val="24"/>
          <w:lang w:val="en-AU" w:eastAsia="en-AU"/>
        </w:rPr>
        <w:t>.0</w:t>
      </w:r>
      <w:r w:rsidR="00047A83">
        <w:rPr>
          <w:rFonts w:eastAsia="MS Mincho"/>
          <w:color w:val="000000"/>
          <w:spacing w:val="0"/>
          <w:sz w:val="24"/>
          <w:szCs w:val="24"/>
          <w:lang w:val="en-AU" w:eastAsia="en-AU"/>
        </w:rPr>
        <w:t xml:space="preserve">, </w:t>
      </w:r>
      <w:r w:rsidR="00E90F18">
        <w:rPr>
          <w:rFonts w:eastAsia="MS Mincho"/>
          <w:color w:val="000000"/>
          <w:spacing w:val="0"/>
          <w:sz w:val="24"/>
          <w:szCs w:val="24"/>
          <w:lang w:val="en-AU" w:eastAsia="en-AU"/>
        </w:rPr>
        <w:t xml:space="preserve">as </w:t>
      </w:r>
      <w:r w:rsidR="00047A83">
        <w:rPr>
          <w:rFonts w:eastAsia="MS Mincho"/>
          <w:color w:val="000000"/>
          <w:spacing w:val="0"/>
          <w:sz w:val="24"/>
          <w:szCs w:val="24"/>
          <w:lang w:val="en-AU" w:eastAsia="en-AU"/>
        </w:rPr>
        <w:t xml:space="preserve">endorsed </w:t>
      </w:r>
      <w:r w:rsidR="00B85B9E">
        <w:rPr>
          <w:rFonts w:eastAsia="MS Mincho"/>
          <w:color w:val="000000"/>
          <w:spacing w:val="0"/>
          <w:sz w:val="24"/>
          <w:szCs w:val="24"/>
          <w:lang w:val="en-AU" w:eastAsia="en-AU"/>
        </w:rPr>
        <w:t>by</w:t>
      </w:r>
      <w:r>
        <w:rPr>
          <w:rFonts w:eastAsia="MS Mincho"/>
          <w:color w:val="000000"/>
          <w:spacing w:val="0"/>
          <w:sz w:val="24"/>
          <w:szCs w:val="24"/>
          <w:lang w:val="en-AU" w:eastAsia="en-AU"/>
        </w:rPr>
        <w:t xml:space="preserve"> </w:t>
      </w:r>
      <w:r w:rsidR="00047A83">
        <w:rPr>
          <w:rFonts w:eastAsia="MS Mincho"/>
          <w:color w:val="000000"/>
          <w:spacing w:val="0"/>
          <w:sz w:val="24"/>
          <w:szCs w:val="24"/>
          <w:lang w:val="en-AU" w:eastAsia="en-AU"/>
        </w:rPr>
        <w:t xml:space="preserve">the </w:t>
      </w:r>
      <w:r w:rsidR="00B85B9E">
        <w:rPr>
          <w:rFonts w:eastAsia="MS Mincho"/>
          <w:color w:val="000000"/>
          <w:spacing w:val="0"/>
          <w:sz w:val="24"/>
          <w:szCs w:val="24"/>
          <w:lang w:val="en-AU" w:eastAsia="en-AU"/>
        </w:rPr>
        <w:t>201</w:t>
      </w:r>
      <w:r w:rsidR="00047A83">
        <w:rPr>
          <w:rFonts w:eastAsia="MS Mincho"/>
          <w:color w:val="000000"/>
          <w:spacing w:val="0"/>
          <w:sz w:val="24"/>
          <w:szCs w:val="24"/>
          <w:lang w:val="en-AU" w:eastAsia="en-AU"/>
        </w:rPr>
        <w:t>8</w:t>
      </w:r>
      <w:r w:rsidR="00B85B9E">
        <w:rPr>
          <w:rFonts w:eastAsia="MS Mincho"/>
          <w:color w:val="000000"/>
          <w:spacing w:val="0"/>
          <w:sz w:val="24"/>
          <w:szCs w:val="24"/>
          <w:lang w:val="en-AU" w:eastAsia="en-AU"/>
        </w:rPr>
        <w:t xml:space="preserve"> </w:t>
      </w:r>
      <w:proofErr w:type="spellStart"/>
      <w:r w:rsidR="00B85B9E">
        <w:rPr>
          <w:rFonts w:eastAsia="MS Mincho"/>
          <w:color w:val="000000"/>
          <w:spacing w:val="0"/>
          <w:sz w:val="24"/>
          <w:szCs w:val="24"/>
          <w:lang w:val="en-AU" w:eastAsia="en-AU"/>
        </w:rPr>
        <w:t>Ex</w:t>
      </w:r>
      <w:r w:rsidR="002D6E31">
        <w:rPr>
          <w:rFonts w:eastAsia="MS Mincho"/>
          <w:color w:val="000000"/>
          <w:spacing w:val="0"/>
          <w:sz w:val="24"/>
          <w:szCs w:val="24"/>
          <w:lang w:val="en-AU" w:eastAsia="en-AU"/>
        </w:rPr>
        <w:t>SFC</w:t>
      </w:r>
      <w:proofErr w:type="spellEnd"/>
      <w:r w:rsidR="00B85B9E">
        <w:rPr>
          <w:rFonts w:eastAsia="MS Mincho"/>
          <w:color w:val="000000"/>
          <w:spacing w:val="0"/>
          <w:sz w:val="24"/>
          <w:szCs w:val="24"/>
          <w:lang w:val="en-AU" w:eastAsia="en-AU"/>
        </w:rPr>
        <w:t xml:space="preserve"> Meeting</w:t>
      </w:r>
      <w:r w:rsidR="003109A8">
        <w:rPr>
          <w:rFonts w:eastAsia="MS Mincho"/>
          <w:color w:val="000000"/>
          <w:spacing w:val="0"/>
          <w:sz w:val="24"/>
          <w:szCs w:val="24"/>
          <w:lang w:val="en-AU" w:eastAsia="en-AU"/>
        </w:rPr>
        <w:t xml:space="preserve">. </w:t>
      </w:r>
    </w:p>
    <w:p w14:paraId="74531295" w14:textId="77777777" w:rsidR="003109A8" w:rsidRDefault="003109A8" w:rsidP="00434585">
      <w:pPr>
        <w:autoSpaceDE w:val="0"/>
        <w:autoSpaceDN w:val="0"/>
        <w:adjustRightInd w:val="0"/>
        <w:ind w:right="-286"/>
        <w:jc w:val="left"/>
        <w:rPr>
          <w:rFonts w:eastAsia="MS Mincho"/>
          <w:color w:val="000000"/>
          <w:spacing w:val="0"/>
          <w:sz w:val="24"/>
          <w:szCs w:val="24"/>
          <w:lang w:val="en-AU" w:eastAsia="en-AU"/>
        </w:rPr>
      </w:pPr>
    </w:p>
    <w:p w14:paraId="2EA2D537" w14:textId="1150DDF4" w:rsidR="00434585" w:rsidRDefault="003109A8" w:rsidP="00434585">
      <w:pPr>
        <w:autoSpaceDE w:val="0"/>
        <w:autoSpaceDN w:val="0"/>
        <w:adjustRightInd w:val="0"/>
        <w:ind w:right="-286"/>
        <w:jc w:val="left"/>
        <w:rPr>
          <w:rFonts w:eastAsia="MS Mincho"/>
          <w:color w:val="000000"/>
          <w:spacing w:val="0"/>
          <w:sz w:val="24"/>
          <w:szCs w:val="24"/>
          <w:lang w:val="en-AU" w:eastAsia="en-AU"/>
        </w:rPr>
      </w:pPr>
      <w:r>
        <w:rPr>
          <w:rFonts w:eastAsia="MS Mincho"/>
          <w:color w:val="000000"/>
          <w:spacing w:val="0"/>
          <w:sz w:val="24"/>
          <w:szCs w:val="24"/>
          <w:lang w:val="en-AU" w:eastAsia="en-AU"/>
        </w:rPr>
        <w:t xml:space="preserve">This </w:t>
      </w:r>
      <w:r w:rsidR="00434585">
        <w:rPr>
          <w:rFonts w:eastAsia="MS Mincho"/>
          <w:color w:val="000000"/>
          <w:spacing w:val="0"/>
          <w:sz w:val="24"/>
          <w:szCs w:val="24"/>
          <w:lang w:val="en-AU" w:eastAsia="en-AU"/>
        </w:rPr>
        <w:t>is now submitted for consideration and approval during the 201</w:t>
      </w:r>
      <w:r w:rsidR="00047A83">
        <w:rPr>
          <w:rFonts w:eastAsia="MS Mincho"/>
          <w:color w:val="000000"/>
          <w:spacing w:val="0"/>
          <w:sz w:val="24"/>
          <w:szCs w:val="24"/>
          <w:lang w:val="en-AU" w:eastAsia="en-AU"/>
        </w:rPr>
        <w:t>8</w:t>
      </w:r>
      <w:r w:rsidR="00434585">
        <w:rPr>
          <w:rFonts w:eastAsia="MS Mincho"/>
          <w:color w:val="000000"/>
          <w:spacing w:val="0"/>
          <w:sz w:val="24"/>
          <w:szCs w:val="24"/>
          <w:lang w:val="en-AU" w:eastAsia="en-AU"/>
        </w:rPr>
        <w:t xml:space="preserve"> </w:t>
      </w:r>
      <w:proofErr w:type="spellStart"/>
      <w:r w:rsidR="00434585">
        <w:rPr>
          <w:rFonts w:eastAsia="MS Mincho"/>
          <w:color w:val="000000"/>
          <w:spacing w:val="0"/>
          <w:sz w:val="24"/>
          <w:szCs w:val="24"/>
          <w:lang w:val="en-AU" w:eastAsia="en-AU"/>
        </w:rPr>
        <w:t>ExMC</w:t>
      </w:r>
      <w:proofErr w:type="spellEnd"/>
      <w:r w:rsidR="00434585">
        <w:rPr>
          <w:rFonts w:eastAsia="MS Mincho"/>
          <w:color w:val="000000"/>
          <w:spacing w:val="0"/>
          <w:sz w:val="24"/>
          <w:szCs w:val="24"/>
          <w:lang w:val="en-AU" w:eastAsia="en-AU"/>
        </w:rPr>
        <w:t xml:space="preserve"> meeting for publication as Edition </w:t>
      </w:r>
      <w:r w:rsidR="002D6E31">
        <w:rPr>
          <w:rFonts w:eastAsia="MS Mincho"/>
          <w:color w:val="000000"/>
          <w:spacing w:val="0"/>
          <w:sz w:val="24"/>
          <w:szCs w:val="24"/>
          <w:lang w:val="en-AU" w:eastAsia="en-AU"/>
        </w:rPr>
        <w:t>2.0</w:t>
      </w:r>
      <w:r w:rsidR="00434585">
        <w:rPr>
          <w:rFonts w:eastAsia="MS Mincho"/>
          <w:color w:val="000000"/>
          <w:spacing w:val="0"/>
          <w:sz w:val="24"/>
          <w:szCs w:val="24"/>
          <w:lang w:val="en-AU" w:eastAsia="en-AU"/>
        </w:rPr>
        <w:t xml:space="preserve">  </w:t>
      </w:r>
    </w:p>
    <w:p w14:paraId="37DA6C15" w14:textId="77777777" w:rsidR="00434585" w:rsidRDefault="00434585" w:rsidP="00434585">
      <w:pPr>
        <w:autoSpaceDE w:val="0"/>
        <w:autoSpaceDN w:val="0"/>
        <w:adjustRightInd w:val="0"/>
        <w:jc w:val="left"/>
        <w:rPr>
          <w:rFonts w:eastAsia="MS Mincho"/>
          <w:color w:val="000000"/>
          <w:spacing w:val="0"/>
          <w:sz w:val="24"/>
          <w:szCs w:val="24"/>
          <w:lang w:val="en-AU" w:eastAsia="en-AU"/>
        </w:rPr>
      </w:pPr>
    </w:p>
    <w:p w14:paraId="517137F2" w14:textId="77777777" w:rsidR="00434585" w:rsidRPr="00FB4C25" w:rsidRDefault="00434585" w:rsidP="00434585">
      <w:pPr>
        <w:autoSpaceDE w:val="0"/>
        <w:autoSpaceDN w:val="0"/>
        <w:adjustRightInd w:val="0"/>
        <w:jc w:val="left"/>
        <w:rPr>
          <w:rFonts w:eastAsia="MS Mincho"/>
          <w:color w:val="0070C0"/>
          <w:spacing w:val="0"/>
          <w:sz w:val="24"/>
          <w:szCs w:val="24"/>
          <w:lang w:val="en-AU" w:eastAsia="en-AU"/>
        </w:rPr>
      </w:pPr>
      <w:r>
        <w:rPr>
          <w:rFonts w:eastAsia="MS Mincho"/>
          <w:color w:val="000000"/>
          <w:spacing w:val="0"/>
          <w:sz w:val="24"/>
          <w:szCs w:val="24"/>
          <w:lang w:val="en-AU" w:eastAsia="en-AU"/>
        </w:rPr>
        <w:t xml:space="preserve">Proposed changes are shown using the tracking tools to indicate proposed </w:t>
      </w:r>
      <w:r w:rsidRPr="00D80FCF">
        <w:rPr>
          <w:rFonts w:eastAsia="MS Mincho"/>
          <w:color w:val="FF0000"/>
          <w:spacing w:val="0"/>
          <w:sz w:val="24"/>
          <w:szCs w:val="24"/>
          <w:lang w:val="en-AU" w:eastAsia="en-AU"/>
        </w:rPr>
        <w:t xml:space="preserve">additions, changes </w:t>
      </w:r>
      <w:r w:rsidRPr="00FB4C25">
        <w:rPr>
          <w:rFonts w:eastAsia="MS Mincho"/>
          <w:spacing w:val="0"/>
          <w:sz w:val="24"/>
          <w:szCs w:val="24"/>
          <w:lang w:val="en-AU" w:eastAsia="en-AU"/>
        </w:rPr>
        <w:t>and</w:t>
      </w:r>
      <w:r w:rsidRPr="00FB4C25">
        <w:rPr>
          <w:rFonts w:eastAsia="MS Mincho"/>
          <w:color w:val="0070C0"/>
          <w:spacing w:val="0"/>
          <w:sz w:val="24"/>
          <w:szCs w:val="24"/>
          <w:lang w:val="en-AU" w:eastAsia="en-AU"/>
        </w:rPr>
        <w:t xml:space="preserve"> </w:t>
      </w:r>
      <w:r w:rsidRPr="00D80FCF">
        <w:rPr>
          <w:rFonts w:eastAsia="MS Mincho"/>
          <w:strike/>
          <w:color w:val="FF0000"/>
          <w:spacing w:val="0"/>
          <w:sz w:val="24"/>
          <w:szCs w:val="24"/>
          <w:lang w:val="en-AU" w:eastAsia="en-AU"/>
        </w:rPr>
        <w:t>deletions</w:t>
      </w:r>
      <w:r w:rsidRPr="00FB4C25">
        <w:rPr>
          <w:rFonts w:eastAsia="MS Mincho"/>
          <w:color w:val="0070C0"/>
          <w:spacing w:val="0"/>
          <w:sz w:val="24"/>
          <w:szCs w:val="24"/>
          <w:lang w:val="en-AU" w:eastAsia="en-AU"/>
        </w:rPr>
        <w:t xml:space="preserve">. </w:t>
      </w:r>
    </w:p>
    <w:p w14:paraId="7F7C2257" w14:textId="77777777" w:rsidR="00434585" w:rsidRDefault="00434585" w:rsidP="00434585">
      <w:pPr>
        <w:autoSpaceDE w:val="0"/>
        <w:autoSpaceDN w:val="0"/>
        <w:adjustRightInd w:val="0"/>
        <w:jc w:val="left"/>
        <w:rPr>
          <w:rFonts w:eastAsia="MS Mincho"/>
          <w:color w:val="000000"/>
          <w:spacing w:val="0"/>
          <w:sz w:val="24"/>
          <w:szCs w:val="24"/>
          <w:lang w:val="en-AU" w:eastAsia="en-AU"/>
        </w:rPr>
      </w:pPr>
    </w:p>
    <w:p w14:paraId="583E653B" w14:textId="77777777" w:rsidR="00434585" w:rsidRDefault="00434585" w:rsidP="00434585">
      <w:pPr>
        <w:jc w:val="left"/>
        <w:rPr>
          <w:b/>
          <w:bCs/>
          <w:color w:val="000000"/>
          <w:spacing w:val="0"/>
          <w:sz w:val="23"/>
          <w:szCs w:val="23"/>
          <w:lang w:val="en-US" w:eastAsia="en-US"/>
        </w:rPr>
      </w:pPr>
    </w:p>
    <w:p w14:paraId="6CBE6B90" w14:textId="77777777" w:rsidR="00434585" w:rsidRPr="00480669" w:rsidRDefault="00434585" w:rsidP="00434585">
      <w:pPr>
        <w:jc w:val="left"/>
        <w:rPr>
          <w:b/>
          <w:bCs/>
          <w:color w:val="000000"/>
          <w:spacing w:val="0"/>
          <w:sz w:val="23"/>
          <w:szCs w:val="23"/>
          <w:lang w:val="en-US" w:eastAsia="en-US"/>
        </w:rPr>
      </w:pPr>
      <w:r w:rsidRPr="00480669">
        <w:rPr>
          <w:b/>
          <w:bCs/>
          <w:color w:val="000000"/>
          <w:spacing w:val="0"/>
          <w:sz w:val="23"/>
          <w:szCs w:val="23"/>
          <w:lang w:val="en-US" w:eastAsia="en-US"/>
        </w:rPr>
        <w:t>IECEx Secretary</w:t>
      </w:r>
    </w:p>
    <w:p w14:paraId="60315910" w14:textId="77777777" w:rsidR="00434585" w:rsidRPr="00480669" w:rsidRDefault="00434585" w:rsidP="00434585">
      <w:pPr>
        <w:jc w:val="left"/>
        <w:rPr>
          <w:b/>
          <w:bCs/>
          <w:color w:val="000000"/>
          <w:spacing w:val="0"/>
          <w:sz w:val="23"/>
          <w:szCs w:val="23"/>
          <w:lang w:val="en-US" w:eastAsia="en-US"/>
        </w:rPr>
      </w:pPr>
    </w:p>
    <w:tbl>
      <w:tblPr>
        <w:tblW w:w="9049" w:type="dxa"/>
        <w:tblInd w:w="8" w:type="dxa"/>
        <w:tblBorders>
          <w:top w:val="single" w:sz="12" w:space="0" w:color="0000FF"/>
          <w:left w:val="single" w:sz="12" w:space="0" w:color="0000FF"/>
          <w:bottom w:val="single" w:sz="12" w:space="0" w:color="0000FF"/>
          <w:right w:val="single" w:sz="12" w:space="0" w:color="0000FF"/>
          <w:insideH w:val="single" w:sz="12" w:space="0" w:color="0000FF"/>
          <w:insideV w:val="single" w:sz="12" w:space="0" w:color="0000FF"/>
        </w:tblBorders>
        <w:tblLayout w:type="fixed"/>
        <w:tblLook w:val="04A0" w:firstRow="1" w:lastRow="0" w:firstColumn="1" w:lastColumn="0" w:noHBand="0" w:noVBand="1"/>
      </w:tblPr>
      <w:tblGrid>
        <w:gridCol w:w="4470"/>
        <w:gridCol w:w="4579"/>
      </w:tblGrid>
      <w:tr w:rsidR="00434585" w:rsidRPr="00480669" w14:paraId="1B03231A" w14:textId="77777777" w:rsidTr="00A12A9A">
        <w:tc>
          <w:tcPr>
            <w:tcW w:w="4470" w:type="dxa"/>
            <w:shd w:val="clear" w:color="auto" w:fill="auto"/>
          </w:tcPr>
          <w:p w14:paraId="6032AE6D" w14:textId="77777777" w:rsidR="00434585" w:rsidRDefault="00434585" w:rsidP="00A12A9A">
            <w:pPr>
              <w:snapToGrid w:val="0"/>
              <w:rPr>
                <w:b/>
                <w:bCs/>
                <w:sz w:val="22"/>
                <w:szCs w:val="22"/>
              </w:rPr>
            </w:pPr>
            <w:r w:rsidRPr="00480669">
              <w:rPr>
                <w:b/>
                <w:bCs/>
                <w:sz w:val="22"/>
                <w:szCs w:val="22"/>
              </w:rPr>
              <w:t>Address:</w:t>
            </w:r>
          </w:p>
          <w:p w14:paraId="135A6FDB" w14:textId="77777777" w:rsidR="00434585" w:rsidRPr="00480669" w:rsidRDefault="00434585" w:rsidP="00A12A9A">
            <w:pPr>
              <w:snapToGrid w:val="0"/>
              <w:rPr>
                <w:b/>
                <w:bCs/>
                <w:sz w:val="22"/>
                <w:szCs w:val="22"/>
              </w:rPr>
            </w:pPr>
          </w:p>
          <w:p w14:paraId="0F81D963" w14:textId="77777777" w:rsidR="00434585" w:rsidRPr="00480669" w:rsidRDefault="00434585" w:rsidP="00A12A9A">
            <w:pPr>
              <w:snapToGrid w:val="0"/>
              <w:rPr>
                <w:b/>
                <w:bCs/>
                <w:sz w:val="22"/>
                <w:szCs w:val="22"/>
              </w:rPr>
            </w:pPr>
            <w:r w:rsidRPr="00480669">
              <w:rPr>
                <w:b/>
                <w:bCs/>
                <w:sz w:val="22"/>
                <w:szCs w:val="22"/>
              </w:rPr>
              <w:t>Level 33, Australia Square</w:t>
            </w:r>
          </w:p>
          <w:p w14:paraId="037D609E" w14:textId="77777777" w:rsidR="00434585" w:rsidRPr="00480669" w:rsidRDefault="00434585" w:rsidP="00A12A9A">
            <w:pPr>
              <w:snapToGrid w:val="0"/>
              <w:rPr>
                <w:b/>
                <w:bCs/>
                <w:sz w:val="22"/>
                <w:szCs w:val="22"/>
              </w:rPr>
            </w:pPr>
            <w:r w:rsidRPr="00480669">
              <w:rPr>
                <w:b/>
                <w:bCs/>
                <w:sz w:val="22"/>
                <w:szCs w:val="22"/>
              </w:rPr>
              <w:t>264 George Street</w:t>
            </w:r>
          </w:p>
          <w:p w14:paraId="7BF042F8" w14:textId="77777777" w:rsidR="00434585" w:rsidRPr="00480669" w:rsidRDefault="00434585" w:rsidP="00A12A9A">
            <w:pPr>
              <w:snapToGrid w:val="0"/>
              <w:rPr>
                <w:b/>
                <w:bCs/>
                <w:sz w:val="22"/>
                <w:szCs w:val="22"/>
              </w:rPr>
            </w:pPr>
            <w:r w:rsidRPr="00480669">
              <w:rPr>
                <w:b/>
                <w:bCs/>
                <w:sz w:val="22"/>
                <w:szCs w:val="22"/>
              </w:rPr>
              <w:t>Sydney NSW 2000</w:t>
            </w:r>
          </w:p>
          <w:p w14:paraId="4B461F6D" w14:textId="77777777" w:rsidR="00434585" w:rsidRPr="00480669" w:rsidRDefault="00434585" w:rsidP="00A12A9A">
            <w:pPr>
              <w:snapToGrid w:val="0"/>
              <w:rPr>
                <w:b/>
                <w:bCs/>
                <w:sz w:val="22"/>
                <w:szCs w:val="22"/>
              </w:rPr>
            </w:pPr>
            <w:r w:rsidRPr="00480669">
              <w:rPr>
                <w:b/>
                <w:bCs/>
                <w:sz w:val="22"/>
                <w:szCs w:val="22"/>
              </w:rPr>
              <w:t>Australia</w:t>
            </w:r>
          </w:p>
        </w:tc>
        <w:tc>
          <w:tcPr>
            <w:tcW w:w="4579" w:type="dxa"/>
            <w:shd w:val="clear" w:color="auto" w:fill="auto"/>
          </w:tcPr>
          <w:p w14:paraId="5C3071D6" w14:textId="77777777" w:rsidR="00434585" w:rsidRDefault="00434585" w:rsidP="00A12A9A">
            <w:pPr>
              <w:snapToGrid w:val="0"/>
              <w:rPr>
                <w:b/>
                <w:bCs/>
                <w:sz w:val="22"/>
                <w:szCs w:val="22"/>
              </w:rPr>
            </w:pPr>
            <w:r w:rsidRPr="00480669">
              <w:rPr>
                <w:b/>
                <w:bCs/>
                <w:sz w:val="22"/>
                <w:szCs w:val="22"/>
              </w:rPr>
              <w:t>Contact Details:</w:t>
            </w:r>
          </w:p>
          <w:p w14:paraId="498C0565" w14:textId="77777777" w:rsidR="00434585" w:rsidRPr="00480669" w:rsidRDefault="00434585" w:rsidP="00A12A9A">
            <w:pPr>
              <w:snapToGrid w:val="0"/>
              <w:rPr>
                <w:b/>
                <w:bCs/>
                <w:sz w:val="22"/>
                <w:szCs w:val="22"/>
              </w:rPr>
            </w:pPr>
          </w:p>
          <w:p w14:paraId="1BB7C7B0" w14:textId="77777777" w:rsidR="00434585" w:rsidRPr="00480669" w:rsidRDefault="00434585" w:rsidP="00A12A9A">
            <w:pPr>
              <w:snapToGrid w:val="0"/>
              <w:rPr>
                <w:b/>
                <w:bCs/>
                <w:sz w:val="22"/>
                <w:szCs w:val="22"/>
              </w:rPr>
            </w:pPr>
            <w:r w:rsidRPr="00480669">
              <w:rPr>
                <w:b/>
                <w:bCs/>
                <w:sz w:val="22"/>
                <w:szCs w:val="22"/>
              </w:rPr>
              <w:t>Tel: +61 2 4628 4690</w:t>
            </w:r>
          </w:p>
          <w:p w14:paraId="7474762A" w14:textId="77777777" w:rsidR="00434585" w:rsidRPr="00480669" w:rsidRDefault="00434585" w:rsidP="00A12A9A">
            <w:pPr>
              <w:snapToGrid w:val="0"/>
              <w:rPr>
                <w:b/>
                <w:bCs/>
                <w:sz w:val="22"/>
                <w:szCs w:val="22"/>
              </w:rPr>
            </w:pPr>
            <w:r w:rsidRPr="00480669">
              <w:rPr>
                <w:b/>
                <w:bCs/>
                <w:sz w:val="22"/>
                <w:szCs w:val="22"/>
              </w:rPr>
              <w:t>Fax: +61 2 4627 5285</w:t>
            </w:r>
          </w:p>
          <w:p w14:paraId="32E6112F" w14:textId="77777777" w:rsidR="00434585" w:rsidRPr="00480669" w:rsidRDefault="00434585" w:rsidP="00A12A9A">
            <w:pPr>
              <w:snapToGrid w:val="0"/>
              <w:rPr>
                <w:b/>
                <w:bCs/>
                <w:sz w:val="22"/>
                <w:szCs w:val="22"/>
              </w:rPr>
            </w:pPr>
            <w:r w:rsidRPr="00480669">
              <w:rPr>
                <w:b/>
                <w:bCs/>
                <w:sz w:val="22"/>
                <w:szCs w:val="22"/>
              </w:rPr>
              <w:t>e-mail:</w:t>
            </w:r>
            <w:r>
              <w:rPr>
                <w:b/>
                <w:bCs/>
                <w:sz w:val="22"/>
                <w:szCs w:val="22"/>
              </w:rPr>
              <w:t>info</w:t>
            </w:r>
            <w:r w:rsidRPr="00480669">
              <w:rPr>
                <w:b/>
                <w:bCs/>
                <w:sz w:val="22"/>
                <w:szCs w:val="22"/>
              </w:rPr>
              <w:t>@iecex.com</w:t>
            </w:r>
          </w:p>
          <w:p w14:paraId="3F2E0F84" w14:textId="77777777" w:rsidR="00434585" w:rsidRDefault="00B335D1" w:rsidP="00A12A9A">
            <w:pPr>
              <w:snapToGrid w:val="0"/>
              <w:rPr>
                <w:b/>
                <w:bCs/>
                <w:sz w:val="22"/>
                <w:szCs w:val="22"/>
              </w:rPr>
            </w:pPr>
            <w:hyperlink r:id="rId8" w:history="1">
              <w:r w:rsidR="00434585" w:rsidRPr="00480669">
                <w:rPr>
                  <w:b/>
                  <w:bCs/>
                  <w:color w:val="0000FF"/>
                  <w:sz w:val="22"/>
                  <w:szCs w:val="22"/>
                  <w:u w:val="single"/>
                </w:rPr>
                <w:t>http://www.iecex.com</w:t>
              </w:r>
            </w:hyperlink>
          </w:p>
          <w:p w14:paraId="651613D1" w14:textId="77777777" w:rsidR="00434585" w:rsidRPr="00480669" w:rsidRDefault="00434585" w:rsidP="00A12A9A">
            <w:pPr>
              <w:snapToGrid w:val="0"/>
              <w:rPr>
                <w:b/>
                <w:bCs/>
                <w:sz w:val="22"/>
                <w:szCs w:val="22"/>
              </w:rPr>
            </w:pPr>
          </w:p>
        </w:tc>
      </w:tr>
    </w:tbl>
    <w:p w14:paraId="62665EAE" w14:textId="77777777" w:rsidR="00434585" w:rsidRDefault="00434585" w:rsidP="00434585">
      <w:pPr>
        <w:pStyle w:val="MAIN-TITLE"/>
      </w:pPr>
    </w:p>
    <w:p w14:paraId="0C4B28EF" w14:textId="77777777" w:rsidR="00434585" w:rsidRDefault="00434585" w:rsidP="00434585">
      <w:pPr>
        <w:pStyle w:val="MAIN-TITLE"/>
        <w:sectPr w:rsidR="00434585" w:rsidSect="00182A6F">
          <w:headerReference w:type="default" r:id="rId9"/>
          <w:pgSz w:w="11906" w:h="16838"/>
          <w:pgMar w:top="1701" w:right="1418" w:bottom="851" w:left="1418" w:header="720" w:footer="720" w:gutter="0"/>
          <w:cols w:space="720"/>
        </w:sectPr>
      </w:pPr>
    </w:p>
    <w:p w14:paraId="0EAA2186" w14:textId="77777777" w:rsidR="00BC4ECC" w:rsidRPr="00780068" w:rsidRDefault="00BC4ECC" w:rsidP="00BC4ECC">
      <w:pPr>
        <w:pStyle w:val="HEADINGNonumber"/>
        <w:ind w:left="397" w:hanging="397"/>
      </w:pPr>
      <w:bookmarkStart w:id="1" w:name="_Toc504738690"/>
      <w:r w:rsidRPr="00780068">
        <w:lastRenderedPageBreak/>
        <w:t>CONTENTS</w:t>
      </w:r>
      <w:bookmarkEnd w:id="1"/>
    </w:p>
    <w:p w14:paraId="2FD4BC77" w14:textId="77777777" w:rsidR="00BC4ECC" w:rsidRPr="00780068" w:rsidRDefault="00BC4ECC" w:rsidP="00BC4ECC">
      <w:pPr>
        <w:pStyle w:val="PARAGRAPH"/>
      </w:pPr>
    </w:p>
    <w:p w14:paraId="0F4EF035" w14:textId="77777777" w:rsidR="00BC4ECC" w:rsidRDefault="00BC4ECC" w:rsidP="00BC4ECC">
      <w:pPr>
        <w:pStyle w:val="TOC1"/>
        <w:rPr>
          <w:ins w:id="2" w:author="Roberval Bulgarelli" w:date="2018-01-26T14:02:00Z"/>
          <w:rFonts w:asciiTheme="minorHAnsi" w:eastAsiaTheme="minorEastAsia" w:hAnsiTheme="minorHAnsi" w:cstheme="minorBidi"/>
          <w:spacing w:val="0"/>
          <w:sz w:val="22"/>
          <w:szCs w:val="22"/>
          <w:lang w:val="pt-BR" w:eastAsia="ja-JP"/>
        </w:rPr>
      </w:pPr>
      <w:r w:rsidRPr="00780068">
        <w:fldChar w:fldCharType="begin"/>
      </w:r>
      <w:r w:rsidRPr="00780068">
        <w:instrText xml:space="preserve"> TOC \t "Heading 1;1;Heading 2;2;Heading 3;3;HEADING(Nonumber);1;ANNEX_title;1" </w:instrText>
      </w:r>
      <w:r w:rsidRPr="00780068">
        <w:fldChar w:fldCharType="separate"/>
      </w:r>
      <w:ins w:id="3" w:author="Roberval Bulgarelli" w:date="2018-01-26T14:02:00Z">
        <w:r>
          <w:t>CONTENTS</w:t>
        </w:r>
        <w:r>
          <w:tab/>
        </w:r>
        <w:r>
          <w:fldChar w:fldCharType="begin"/>
        </w:r>
        <w:r>
          <w:instrText xml:space="preserve"> PAGEREF _Toc504738690 \h </w:instrText>
        </w:r>
      </w:ins>
      <w:r>
        <w:fldChar w:fldCharType="separate"/>
      </w:r>
      <w:ins w:id="4" w:author="Roberval Bulgarelli" w:date="2018-01-26T14:02:00Z">
        <w:r>
          <w:t>2</w:t>
        </w:r>
        <w:r>
          <w:fldChar w:fldCharType="end"/>
        </w:r>
      </w:ins>
    </w:p>
    <w:p w14:paraId="6261E5F6" w14:textId="77777777" w:rsidR="00BC4ECC" w:rsidRDefault="00BC4ECC" w:rsidP="00BC4ECC">
      <w:pPr>
        <w:pStyle w:val="TOC1"/>
        <w:rPr>
          <w:ins w:id="5" w:author="Roberval Bulgarelli" w:date="2018-01-26T14:02:00Z"/>
          <w:rFonts w:asciiTheme="minorHAnsi" w:eastAsiaTheme="minorEastAsia" w:hAnsiTheme="minorHAnsi" w:cstheme="minorBidi"/>
          <w:spacing w:val="0"/>
          <w:sz w:val="22"/>
          <w:szCs w:val="22"/>
          <w:lang w:val="pt-BR" w:eastAsia="ja-JP"/>
        </w:rPr>
      </w:pPr>
      <w:ins w:id="6" w:author="Roberval Bulgarelli" w:date="2018-01-26T14:02:00Z">
        <w:r>
          <w:t>FOREWORD</w:t>
        </w:r>
        <w:r>
          <w:tab/>
        </w:r>
        <w:r>
          <w:fldChar w:fldCharType="begin"/>
        </w:r>
        <w:r>
          <w:instrText xml:space="preserve"> PAGEREF _Toc504738691 \h </w:instrText>
        </w:r>
      </w:ins>
      <w:r>
        <w:fldChar w:fldCharType="separate"/>
      </w:r>
      <w:ins w:id="7" w:author="Roberval Bulgarelli" w:date="2018-01-26T14:02:00Z">
        <w:r>
          <w:t>3</w:t>
        </w:r>
        <w:r>
          <w:fldChar w:fldCharType="end"/>
        </w:r>
      </w:ins>
    </w:p>
    <w:p w14:paraId="60BFFDDC" w14:textId="77777777" w:rsidR="00BC4ECC" w:rsidRDefault="00BC4ECC" w:rsidP="00BC4ECC">
      <w:pPr>
        <w:pStyle w:val="TOC1"/>
        <w:rPr>
          <w:ins w:id="8" w:author="Roberval Bulgarelli" w:date="2018-01-26T14:02:00Z"/>
          <w:rFonts w:asciiTheme="minorHAnsi" w:eastAsiaTheme="minorEastAsia" w:hAnsiTheme="minorHAnsi" w:cstheme="minorBidi"/>
          <w:spacing w:val="0"/>
          <w:sz w:val="22"/>
          <w:szCs w:val="22"/>
          <w:lang w:val="pt-BR" w:eastAsia="ja-JP"/>
        </w:rPr>
      </w:pPr>
      <w:ins w:id="9" w:author="Roberval Bulgarelli" w:date="2018-01-26T14:02:00Z">
        <w:r>
          <w:t>INTRODUCTION</w:t>
        </w:r>
        <w:r>
          <w:tab/>
        </w:r>
        <w:r>
          <w:fldChar w:fldCharType="begin"/>
        </w:r>
        <w:r>
          <w:instrText xml:space="preserve"> PAGEREF _Toc504738692 \h </w:instrText>
        </w:r>
      </w:ins>
      <w:r>
        <w:fldChar w:fldCharType="separate"/>
      </w:r>
      <w:ins w:id="10" w:author="Roberval Bulgarelli" w:date="2018-01-26T14:02:00Z">
        <w:r>
          <w:t>4</w:t>
        </w:r>
        <w:r>
          <w:fldChar w:fldCharType="end"/>
        </w:r>
      </w:ins>
    </w:p>
    <w:p w14:paraId="407AC58D" w14:textId="77777777" w:rsidR="00BC4ECC" w:rsidRDefault="00BC4ECC" w:rsidP="00BC4ECC">
      <w:pPr>
        <w:pStyle w:val="TOC1"/>
        <w:rPr>
          <w:ins w:id="11" w:author="Roberval Bulgarelli" w:date="2018-01-26T14:02:00Z"/>
          <w:rFonts w:asciiTheme="minorHAnsi" w:eastAsiaTheme="minorEastAsia" w:hAnsiTheme="minorHAnsi" w:cstheme="minorBidi"/>
          <w:spacing w:val="0"/>
          <w:sz w:val="22"/>
          <w:szCs w:val="22"/>
          <w:lang w:val="pt-BR" w:eastAsia="ja-JP"/>
        </w:rPr>
      </w:pPr>
      <w:ins w:id="12" w:author="Roberval Bulgarelli" w:date="2018-01-26T14:02:00Z">
        <w:r>
          <w:t>Section 1 – Procedures for the issuing of an IECEx Service Facilities Certificate</w:t>
        </w:r>
        <w:r>
          <w:tab/>
        </w:r>
        <w:r>
          <w:fldChar w:fldCharType="begin"/>
        </w:r>
        <w:r>
          <w:instrText xml:space="preserve"> PAGEREF _Toc504738693 \h </w:instrText>
        </w:r>
      </w:ins>
      <w:r>
        <w:fldChar w:fldCharType="separate"/>
      </w:r>
      <w:ins w:id="13" w:author="Roberval Bulgarelli" w:date="2018-01-26T14:02:00Z">
        <w:r>
          <w:t>6</w:t>
        </w:r>
        <w:r>
          <w:fldChar w:fldCharType="end"/>
        </w:r>
      </w:ins>
    </w:p>
    <w:p w14:paraId="40F989E4" w14:textId="77777777" w:rsidR="00BC4ECC" w:rsidRDefault="00BC4ECC" w:rsidP="00BC4ECC">
      <w:pPr>
        <w:pStyle w:val="TOC1"/>
        <w:rPr>
          <w:ins w:id="14" w:author="Roberval Bulgarelli" w:date="2018-01-26T14:02:00Z"/>
          <w:rFonts w:asciiTheme="minorHAnsi" w:eastAsiaTheme="minorEastAsia" w:hAnsiTheme="minorHAnsi" w:cstheme="minorBidi"/>
          <w:spacing w:val="0"/>
          <w:sz w:val="22"/>
          <w:szCs w:val="22"/>
          <w:lang w:val="pt-BR" w:eastAsia="ja-JP"/>
        </w:rPr>
      </w:pPr>
      <w:ins w:id="15" w:author="Roberval Bulgarelli" w:date="2018-01-26T14:02:00Z">
        <w:r>
          <w:t>Section 2 – Procedures for maintaining validity of an IECEx Service Facilities Certificate</w:t>
        </w:r>
        <w:r>
          <w:tab/>
        </w:r>
        <w:r>
          <w:fldChar w:fldCharType="begin"/>
        </w:r>
        <w:r>
          <w:instrText xml:space="preserve"> PAGEREF _Toc504738694 \h </w:instrText>
        </w:r>
      </w:ins>
      <w:r>
        <w:fldChar w:fldCharType="separate"/>
      </w:r>
      <w:ins w:id="16" w:author="Roberval Bulgarelli" w:date="2018-01-26T14:02:00Z">
        <w:r>
          <w:t>21</w:t>
        </w:r>
        <w:r>
          <w:fldChar w:fldCharType="end"/>
        </w:r>
      </w:ins>
    </w:p>
    <w:p w14:paraId="402BB73C" w14:textId="77777777" w:rsidR="00BC4ECC" w:rsidRDefault="00BC4ECC" w:rsidP="00BC4ECC">
      <w:pPr>
        <w:pStyle w:val="TOC1"/>
        <w:rPr>
          <w:ins w:id="17" w:author="Roberval Bulgarelli" w:date="2018-01-26T14:02:00Z"/>
          <w:rFonts w:asciiTheme="minorHAnsi" w:eastAsiaTheme="minorEastAsia" w:hAnsiTheme="minorHAnsi" w:cstheme="minorBidi"/>
          <w:spacing w:val="0"/>
          <w:sz w:val="22"/>
          <w:szCs w:val="22"/>
          <w:lang w:val="pt-BR" w:eastAsia="ja-JP"/>
        </w:rPr>
      </w:pPr>
      <w:ins w:id="18" w:author="Roberval Bulgarelli" w:date="2018-01-26T14:02:00Z">
        <w:r>
          <w:t>Annex A Acceptance of quality assessment and audit data obtained prior to the application for an IECEx Service Facility Certificate for selection of  Ex equipment and design of Ex installations</w:t>
        </w:r>
        <w:r>
          <w:tab/>
        </w:r>
        <w:r>
          <w:fldChar w:fldCharType="begin"/>
        </w:r>
        <w:r>
          <w:instrText xml:space="preserve"> PAGEREF _Toc504738695 \h </w:instrText>
        </w:r>
      </w:ins>
      <w:r>
        <w:fldChar w:fldCharType="separate"/>
      </w:r>
      <w:ins w:id="19" w:author="Roberval Bulgarelli" w:date="2018-01-26T14:02:00Z">
        <w:r>
          <w:t>28</w:t>
        </w:r>
        <w:r>
          <w:fldChar w:fldCharType="end"/>
        </w:r>
      </w:ins>
    </w:p>
    <w:p w14:paraId="6821569B" w14:textId="77777777" w:rsidR="00BC4ECC" w:rsidRDefault="00BC4ECC" w:rsidP="00BC4ECC">
      <w:pPr>
        <w:pStyle w:val="TOC1"/>
        <w:rPr>
          <w:ins w:id="20" w:author="Roberval Bulgarelli" w:date="2018-01-26T14:02:00Z"/>
          <w:rFonts w:asciiTheme="minorHAnsi" w:eastAsiaTheme="minorEastAsia" w:hAnsiTheme="minorHAnsi" w:cstheme="minorBidi"/>
          <w:spacing w:val="0"/>
          <w:sz w:val="22"/>
          <w:szCs w:val="22"/>
          <w:lang w:val="pt-BR" w:eastAsia="ja-JP"/>
        </w:rPr>
      </w:pPr>
      <w:ins w:id="21" w:author="Roberval Bulgarelli" w:date="2018-01-26T14:02:00Z">
        <w:r>
          <w:t>Annex B Documentation checklist for certification of Ex Service Facility  for selection of Ex equipment and design of Ex installations</w:t>
        </w:r>
        <w:r>
          <w:tab/>
        </w:r>
        <w:r>
          <w:fldChar w:fldCharType="begin"/>
        </w:r>
        <w:r>
          <w:instrText xml:space="preserve"> PAGEREF _Toc504738696 \h </w:instrText>
        </w:r>
      </w:ins>
      <w:r>
        <w:fldChar w:fldCharType="separate"/>
      </w:r>
      <w:ins w:id="22" w:author="Roberval Bulgarelli" w:date="2018-01-26T14:02:00Z">
        <w:r>
          <w:t>29</w:t>
        </w:r>
        <w:r>
          <w:fldChar w:fldCharType="end"/>
        </w:r>
      </w:ins>
    </w:p>
    <w:p w14:paraId="62046208" w14:textId="77777777" w:rsidR="00BC4ECC" w:rsidRDefault="00BC4ECC" w:rsidP="00BC4ECC">
      <w:pPr>
        <w:pStyle w:val="TOC1"/>
        <w:rPr>
          <w:ins w:id="23" w:author="Roberval Bulgarelli" w:date="2018-01-26T14:02:00Z"/>
          <w:rFonts w:asciiTheme="minorHAnsi" w:eastAsiaTheme="minorEastAsia" w:hAnsiTheme="minorHAnsi" w:cstheme="minorBidi"/>
          <w:spacing w:val="0"/>
          <w:sz w:val="22"/>
          <w:szCs w:val="22"/>
          <w:lang w:val="pt-BR" w:eastAsia="ja-JP"/>
        </w:rPr>
      </w:pPr>
      <w:ins w:id="24" w:author="Roberval Bulgarelli" w:date="2018-01-26T14:02:00Z">
        <w:r>
          <w:t>Section 3 – Procedures for the processing of applications for extension of scope to an IECEx certified service facility</w:t>
        </w:r>
        <w:r>
          <w:tab/>
        </w:r>
        <w:r>
          <w:fldChar w:fldCharType="begin"/>
        </w:r>
        <w:r>
          <w:instrText xml:space="preserve"> PAGEREF _Toc504738697 \h </w:instrText>
        </w:r>
      </w:ins>
      <w:r>
        <w:fldChar w:fldCharType="separate"/>
      </w:r>
      <w:ins w:id="25" w:author="Roberval Bulgarelli" w:date="2018-01-26T14:02:00Z">
        <w:r>
          <w:t>30</w:t>
        </w:r>
        <w:r>
          <w:fldChar w:fldCharType="end"/>
        </w:r>
      </w:ins>
    </w:p>
    <w:p w14:paraId="5D31B20F" w14:textId="77777777" w:rsidR="00BC4ECC" w:rsidRPr="00780068" w:rsidRDefault="00BC4ECC" w:rsidP="00BC4ECC">
      <w:pPr>
        <w:pStyle w:val="TOC1"/>
      </w:pPr>
      <w:r w:rsidRPr="00780068">
        <w:fldChar w:fldCharType="end"/>
      </w:r>
    </w:p>
    <w:p w14:paraId="5688CB88" w14:textId="77777777" w:rsidR="00BC4ECC" w:rsidRPr="00780068" w:rsidRDefault="00BC4ECC" w:rsidP="00BC4ECC">
      <w:pPr>
        <w:pStyle w:val="PARAGRAPH"/>
      </w:pPr>
      <w:del w:id="26" w:author="Roberval Bulgarelli" w:date="2018-01-26T14:02:00Z">
        <w:r w:rsidRPr="00780068" w:rsidDel="00FA6277">
          <w:delText xml:space="preserve"> </w:delText>
        </w:r>
      </w:del>
    </w:p>
    <w:p w14:paraId="58F4F154" w14:textId="77777777" w:rsidR="00BC4ECC" w:rsidRPr="00780068" w:rsidRDefault="00BC4ECC" w:rsidP="00BC4ECC">
      <w:pPr>
        <w:pStyle w:val="MAIN-TITLE"/>
        <w:pageBreakBefore/>
        <w:rPr>
          <w:b w:val="0"/>
          <w:bCs w:val="0"/>
        </w:rPr>
      </w:pPr>
      <w:r w:rsidRPr="00780068">
        <w:rPr>
          <w:b w:val="0"/>
          <w:bCs w:val="0"/>
        </w:rPr>
        <w:lastRenderedPageBreak/>
        <w:t>INTERNATIONAL ELECTROTECHNICAL COMMISSION</w:t>
      </w:r>
    </w:p>
    <w:p w14:paraId="47DB03F3" w14:textId="77777777" w:rsidR="00BC4ECC" w:rsidRPr="00780068" w:rsidRDefault="00BC4ECC" w:rsidP="00BC4ECC">
      <w:pPr>
        <w:pStyle w:val="MAIN-TITLE"/>
        <w:rPr>
          <w:b w:val="0"/>
          <w:bCs w:val="0"/>
          <w:spacing w:val="0"/>
        </w:rPr>
      </w:pPr>
      <w:r w:rsidRPr="00780068">
        <w:rPr>
          <w:b w:val="0"/>
          <w:bCs w:val="0"/>
          <w:spacing w:val="0"/>
        </w:rPr>
        <w:t>____________</w:t>
      </w:r>
    </w:p>
    <w:p w14:paraId="3833525A" w14:textId="77777777" w:rsidR="00BC4ECC" w:rsidRPr="00780068" w:rsidRDefault="00BC4ECC" w:rsidP="00BC4ECC">
      <w:pPr>
        <w:pStyle w:val="MAIN-TITLE"/>
      </w:pPr>
    </w:p>
    <w:p w14:paraId="23EB0EB4" w14:textId="77777777" w:rsidR="00BC4ECC" w:rsidRPr="00780068" w:rsidRDefault="00BC4ECC" w:rsidP="00BC4ECC">
      <w:pPr>
        <w:pStyle w:val="MAIN-TITLE"/>
      </w:pPr>
      <w:r w:rsidRPr="00780068">
        <w:t xml:space="preserve">Operational Document </w:t>
      </w:r>
      <w:ins w:id="27" w:author="Roberval Bulgarelli" w:date="2018-01-25T14:12:00Z">
        <w:r w:rsidRPr="00780068">
          <w:t xml:space="preserve">IECEx </w:t>
        </w:r>
      </w:ins>
      <w:r w:rsidRPr="00780068">
        <w:t>313-2 –</w:t>
      </w:r>
    </w:p>
    <w:p w14:paraId="0B9FD839" w14:textId="77777777" w:rsidR="00BC4ECC" w:rsidRPr="00780068" w:rsidRDefault="00BC4ECC" w:rsidP="00BC4ECC">
      <w:pPr>
        <w:pStyle w:val="MAIN-TITLE"/>
      </w:pPr>
    </w:p>
    <w:p w14:paraId="0E36CB77" w14:textId="77777777" w:rsidR="00BC4ECC" w:rsidRPr="00780068" w:rsidRDefault="00BC4ECC" w:rsidP="00BC4ECC">
      <w:pPr>
        <w:pStyle w:val="MAIN-TITLE"/>
        <w:keepNext/>
        <w:snapToGrid/>
        <w:rPr>
          <w:color w:val="000000"/>
        </w:rPr>
      </w:pPr>
      <w:r w:rsidRPr="00780068">
        <w:rPr>
          <w:color w:val="000000"/>
        </w:rPr>
        <w:t xml:space="preserve">IECEx </w:t>
      </w:r>
      <w:r w:rsidRPr="00780068">
        <w:t>Certified Service Facilities Scheme</w:t>
      </w:r>
      <w:r w:rsidRPr="00780068">
        <w:rPr>
          <w:color w:val="000000"/>
        </w:rPr>
        <w:t xml:space="preserve"> </w:t>
      </w:r>
      <w:r w:rsidRPr="00780068">
        <w:t>–</w:t>
      </w:r>
      <w:r w:rsidRPr="00780068">
        <w:br/>
        <w:t xml:space="preserve">Part 2: Selection of Ex equipment and design of </w:t>
      </w:r>
      <w:proofErr w:type="gramStart"/>
      <w:r w:rsidRPr="00780068">
        <w:t>Ex</w:t>
      </w:r>
      <w:proofErr w:type="gramEnd"/>
      <w:r w:rsidRPr="00780068">
        <w:t xml:space="preserve"> installations</w:t>
      </w:r>
      <w:r w:rsidRPr="00780068">
        <w:br/>
      </w:r>
    </w:p>
    <w:p w14:paraId="67285604" w14:textId="77777777" w:rsidR="00BC4ECC" w:rsidRPr="00780068" w:rsidRDefault="00BC4ECC" w:rsidP="00BC4ECC">
      <w:pPr>
        <w:pStyle w:val="MAIN-TITLE"/>
      </w:pPr>
      <w:r w:rsidRPr="00780068">
        <w:t>Assessment and Certification of Service Facilities providing selection of</w:t>
      </w:r>
      <w:r w:rsidRPr="00780068">
        <w:br/>
      </w:r>
      <w:proofErr w:type="gramStart"/>
      <w:r w:rsidRPr="00780068">
        <w:t>Ex</w:t>
      </w:r>
      <w:proofErr w:type="gramEnd"/>
      <w:r w:rsidRPr="00780068">
        <w:t xml:space="preserve"> equipment and design of Ex installations related services – Procedures</w:t>
      </w:r>
    </w:p>
    <w:p w14:paraId="1178C3BA" w14:textId="77777777" w:rsidR="00BC4ECC" w:rsidRPr="00780068" w:rsidRDefault="00BC4ECC" w:rsidP="00BC4ECC">
      <w:pPr>
        <w:pStyle w:val="MAIN-TITLE"/>
      </w:pPr>
      <w:bookmarkStart w:id="28" w:name="_Toc203395390"/>
      <w:bookmarkStart w:id="29" w:name="_Toc203395565"/>
      <w:bookmarkStart w:id="30" w:name="_Toc217110617"/>
    </w:p>
    <w:p w14:paraId="60F97C1A" w14:textId="77777777" w:rsidR="00BC4ECC" w:rsidRPr="00780068" w:rsidRDefault="00BC4ECC" w:rsidP="00BC4ECC">
      <w:pPr>
        <w:pStyle w:val="MAIN-TITLE"/>
      </w:pPr>
    </w:p>
    <w:p w14:paraId="5E1AE0DD" w14:textId="77777777" w:rsidR="00BC4ECC" w:rsidRPr="00780068" w:rsidRDefault="00BC4ECC" w:rsidP="00BC4ECC">
      <w:pPr>
        <w:pStyle w:val="HEADINGNonumber"/>
        <w:ind w:left="397" w:hanging="397"/>
      </w:pPr>
      <w:bookmarkStart w:id="31" w:name="_Toc504738691"/>
      <w:bookmarkEnd w:id="28"/>
      <w:bookmarkEnd w:id="29"/>
      <w:bookmarkEnd w:id="30"/>
      <w:r w:rsidRPr="00780068">
        <w:t>FOREWORD</w:t>
      </w:r>
      <w:bookmarkEnd w:id="31"/>
    </w:p>
    <w:p w14:paraId="48315BF2" w14:textId="77777777" w:rsidR="00BC4ECC" w:rsidRPr="00780068" w:rsidRDefault="00BC4ECC" w:rsidP="00BC4ECC">
      <w:pPr>
        <w:pStyle w:val="PARAGRAPH"/>
      </w:pPr>
      <w:r w:rsidRPr="00780068">
        <w:t xml:space="preserve">This </w:t>
      </w:r>
      <w:del w:id="32" w:author="Roberval Bulgarelli" w:date="2018-01-25T14:12:00Z">
        <w:r w:rsidRPr="00780068" w:rsidDel="00817A6A">
          <w:delText xml:space="preserve">document is the IECEx </w:delText>
        </w:r>
      </w:del>
      <w:r w:rsidRPr="00780068">
        <w:t xml:space="preserve">Operational Document </w:t>
      </w:r>
      <w:ins w:id="33" w:author="Roberval Bulgarelli" w:date="2018-01-25T14:12:00Z">
        <w:r>
          <w:t>IECEx </w:t>
        </w:r>
      </w:ins>
      <w:r w:rsidRPr="00780068">
        <w:t>OD</w:t>
      </w:r>
      <w:ins w:id="34" w:author="Roberval Bulgarelli" w:date="2018-01-25T14:12:00Z">
        <w:r>
          <w:t> </w:t>
        </w:r>
      </w:ins>
      <w:del w:id="35" w:author="Roberval Bulgarelli" w:date="2018-01-25T14:12:00Z">
        <w:r w:rsidRPr="00780068" w:rsidDel="00817A6A">
          <w:delText xml:space="preserve"> </w:delText>
        </w:r>
      </w:del>
      <w:r w:rsidRPr="00780068">
        <w:t xml:space="preserve">313-2 </w:t>
      </w:r>
      <w:ins w:id="36" w:author="Roberval Bulgarelli" w:date="2018-01-25T14:12:00Z">
        <w:r>
          <w:t xml:space="preserve">- </w:t>
        </w:r>
      </w:ins>
      <w:r w:rsidRPr="00780068">
        <w:t>Operations Manual for the IECEx Certified Service Facilities Scheme – Part</w:t>
      </w:r>
      <w:ins w:id="37" w:author="Roberval Bulgarelli" w:date="2018-01-25T14:12:00Z">
        <w:r>
          <w:t> </w:t>
        </w:r>
      </w:ins>
      <w:del w:id="38" w:author="Roberval Bulgarelli" w:date="2018-01-25T14:12:00Z">
        <w:r w:rsidRPr="00780068" w:rsidDel="00817A6A">
          <w:delText xml:space="preserve"> </w:delText>
        </w:r>
      </w:del>
      <w:r w:rsidRPr="00780068">
        <w:t xml:space="preserve">2: Selection of Ex equipment and design of </w:t>
      </w:r>
      <w:proofErr w:type="gramStart"/>
      <w:r w:rsidRPr="00780068">
        <w:t>Ex</w:t>
      </w:r>
      <w:proofErr w:type="gramEnd"/>
      <w:r w:rsidRPr="00780068">
        <w:t xml:space="preserve"> installations</w:t>
      </w:r>
      <w:r w:rsidRPr="00780068" w:rsidDel="00976E40">
        <w:t xml:space="preserve"> </w:t>
      </w:r>
      <w:del w:id="39" w:author="Roberval Bulgarelli" w:date="2018-01-25T14:13:00Z">
        <w:r w:rsidRPr="00780068" w:rsidDel="00817A6A">
          <w:delText>to provide</w:delText>
        </w:r>
      </w:del>
      <w:ins w:id="40" w:author="Roberval Bulgarelli" w:date="2018-01-25T14:13:00Z">
        <w:r>
          <w:t>specifies</w:t>
        </w:r>
      </w:ins>
      <w:r w:rsidRPr="00780068">
        <w:t xml:space="preserve"> a mechanism for organizations that provide selection of Ex equipment and design of Ex installations</w:t>
      </w:r>
      <w:r w:rsidRPr="00780068" w:rsidDel="00976E40">
        <w:t xml:space="preserve"> </w:t>
      </w:r>
      <w:r w:rsidRPr="00780068">
        <w:t>related services meeting the requirements of</w:t>
      </w:r>
      <w:ins w:id="41" w:author="Roberval Bulgarelli" w:date="2018-01-25T14:13:00Z">
        <w:r>
          <w:t xml:space="preserve"> </w:t>
        </w:r>
      </w:ins>
      <w:r w:rsidRPr="00780068">
        <w:t>IEC</w:t>
      </w:r>
      <w:ins w:id="42" w:author="Roberval Bulgarelli" w:date="2018-01-25T14:13:00Z">
        <w:r>
          <w:t> </w:t>
        </w:r>
      </w:ins>
      <w:del w:id="43" w:author="Roberval Bulgarelli" w:date="2018-01-25T14:13:00Z">
        <w:r w:rsidRPr="00780068" w:rsidDel="00817A6A">
          <w:delText xml:space="preserve"> </w:delText>
        </w:r>
      </w:del>
      <w:r w:rsidRPr="00780068">
        <w:t>60079-14 the ability to obtain IECEx Certification under the IECEx System.</w:t>
      </w:r>
    </w:p>
    <w:p w14:paraId="28A12EB4" w14:textId="77777777" w:rsidR="00BC4ECC" w:rsidRPr="00780068" w:rsidRDefault="00BC4ECC" w:rsidP="00BC4ECC">
      <w:pPr>
        <w:pStyle w:val="PARAGRAPH"/>
        <w:rPr>
          <w:szCs w:val="24"/>
        </w:rPr>
      </w:pPr>
      <w:r w:rsidRPr="00780068">
        <w:rPr>
          <w:szCs w:val="24"/>
        </w:rPr>
        <w:t xml:space="preserve">A listing of currently approved ExCBs is maintained on the IECEx website: </w:t>
      </w:r>
      <w:hyperlink r:id="rId10" w:history="1">
        <w:r w:rsidRPr="00780068">
          <w:rPr>
            <w:rStyle w:val="Hyperlink"/>
            <w:szCs w:val="24"/>
          </w:rPr>
          <w:t>www.iecex.com</w:t>
        </w:r>
      </w:hyperlink>
      <w:r w:rsidRPr="00780068">
        <w:rPr>
          <w:szCs w:val="24"/>
        </w:rPr>
        <w:t>.</w:t>
      </w:r>
    </w:p>
    <w:p w14:paraId="4A89766C" w14:textId="77777777" w:rsidR="00BC4ECC" w:rsidRPr="00780068" w:rsidRDefault="00BC4ECC" w:rsidP="00BC4ECC">
      <w:pPr>
        <w:pStyle w:val="TABLE-title"/>
      </w:pPr>
      <w:bookmarkStart w:id="44" w:name="_Toc244070026"/>
      <w:bookmarkStart w:id="45" w:name="_Toc244070226"/>
      <w:bookmarkStart w:id="46" w:name="_Toc244073701"/>
      <w:bookmarkStart w:id="47" w:name="_Toc244078865"/>
      <w:bookmarkStart w:id="48" w:name="_Toc263155525"/>
      <w:bookmarkStart w:id="49" w:name="_Toc263155665"/>
      <w:bookmarkStart w:id="50" w:name="_Toc319410515"/>
      <w:bookmarkStart w:id="51" w:name="_Toc319411040"/>
      <w:bookmarkStart w:id="52" w:name="_Toc356911588"/>
      <w:r w:rsidRPr="00780068">
        <w:t>Document History</w:t>
      </w:r>
      <w:bookmarkEnd w:id="44"/>
      <w:bookmarkEnd w:id="45"/>
      <w:bookmarkEnd w:id="46"/>
      <w:bookmarkEnd w:id="47"/>
      <w:bookmarkEnd w:id="48"/>
      <w:bookmarkEnd w:id="49"/>
      <w:bookmarkEnd w:id="50"/>
      <w:bookmarkEnd w:id="51"/>
      <w:bookmarkEnd w:id="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5953"/>
      </w:tblGrid>
      <w:tr w:rsidR="00BC4ECC" w:rsidRPr="00780068" w14:paraId="61E15EDB" w14:textId="77777777" w:rsidTr="005A4BE0">
        <w:trPr>
          <w:jc w:val="center"/>
        </w:trPr>
        <w:tc>
          <w:tcPr>
            <w:tcW w:w="1980" w:type="dxa"/>
          </w:tcPr>
          <w:p w14:paraId="1690EE92" w14:textId="77777777" w:rsidR="00BC4ECC" w:rsidRPr="00780068" w:rsidRDefault="00BC4ECC" w:rsidP="005A4BE0">
            <w:pPr>
              <w:pStyle w:val="TABLE-centered"/>
            </w:pPr>
            <w:r w:rsidRPr="00780068">
              <w:t>Date</w:t>
            </w:r>
          </w:p>
        </w:tc>
        <w:tc>
          <w:tcPr>
            <w:tcW w:w="5953" w:type="dxa"/>
          </w:tcPr>
          <w:p w14:paraId="511D08A4" w14:textId="77777777" w:rsidR="00BC4ECC" w:rsidRPr="00780068" w:rsidRDefault="00BC4ECC" w:rsidP="005A4BE0">
            <w:pPr>
              <w:pStyle w:val="TABLE-centered"/>
            </w:pPr>
            <w:r w:rsidRPr="00780068">
              <w:t>Summary</w:t>
            </w:r>
          </w:p>
        </w:tc>
      </w:tr>
      <w:tr w:rsidR="00BC4ECC" w:rsidRPr="00780068" w14:paraId="550FF83D" w14:textId="77777777" w:rsidTr="005A4BE0">
        <w:trPr>
          <w:jc w:val="center"/>
        </w:trPr>
        <w:tc>
          <w:tcPr>
            <w:tcW w:w="1980" w:type="dxa"/>
          </w:tcPr>
          <w:p w14:paraId="1E00EB40" w14:textId="77777777" w:rsidR="00BC4ECC" w:rsidRPr="00780068" w:rsidRDefault="00BC4ECC" w:rsidP="005A4BE0">
            <w:pPr>
              <w:pStyle w:val="TABLE-centered"/>
            </w:pPr>
            <w:r w:rsidRPr="00780068">
              <w:t>2013-03</w:t>
            </w:r>
          </w:p>
        </w:tc>
        <w:tc>
          <w:tcPr>
            <w:tcW w:w="5953" w:type="dxa"/>
          </w:tcPr>
          <w:p w14:paraId="244DBB1C" w14:textId="77777777" w:rsidR="00BC4ECC" w:rsidRPr="00780068" w:rsidRDefault="00BC4ECC" w:rsidP="005A4BE0">
            <w:pPr>
              <w:pStyle w:val="TABLE-centered"/>
              <w:jc w:val="both"/>
            </w:pPr>
            <w:r w:rsidRPr="00780068">
              <w:t>This original issue Edition 1</w:t>
            </w:r>
            <w:ins w:id="53" w:author="Roberval Bulgarelli" w:date="2018-01-25T14:14:00Z">
              <w:r>
                <w:t>.0</w:t>
              </w:r>
            </w:ins>
            <w:r w:rsidRPr="00780068">
              <w:t xml:space="preserve"> of</w:t>
            </w:r>
            <w:ins w:id="54" w:author="Roberval Bulgarelli" w:date="2018-01-25T14:13:00Z">
              <w:r>
                <w:t xml:space="preserve"> </w:t>
              </w:r>
            </w:ins>
            <w:ins w:id="55" w:author="Roberval Bulgarelli" w:date="2018-01-25T14:14:00Z">
              <w:r>
                <w:t>IECEx </w:t>
              </w:r>
            </w:ins>
            <w:r w:rsidRPr="00780068">
              <w:t>OD</w:t>
            </w:r>
            <w:ins w:id="56" w:author="Roberval Bulgarelli" w:date="2018-01-25T14:14:00Z">
              <w:r>
                <w:t> </w:t>
              </w:r>
            </w:ins>
            <w:del w:id="57" w:author="Roberval Bulgarelli" w:date="2018-01-25T14:14:00Z">
              <w:r w:rsidRPr="00780068" w:rsidDel="00817A6A">
                <w:delText xml:space="preserve"> </w:delText>
              </w:r>
            </w:del>
            <w:r w:rsidRPr="00780068">
              <w:t xml:space="preserve">313-2 supersedes </w:t>
            </w:r>
            <w:ins w:id="58" w:author="Roberval Bulgarelli" w:date="2018-01-25T14:14:00Z">
              <w:r>
                <w:t>IECEx </w:t>
              </w:r>
            </w:ins>
            <w:r w:rsidRPr="00780068">
              <w:t>OD</w:t>
            </w:r>
            <w:ins w:id="59" w:author="Roberval Bulgarelli" w:date="2018-01-25T14:14:00Z">
              <w:r>
                <w:t> </w:t>
              </w:r>
            </w:ins>
            <w:del w:id="60" w:author="Roberval Bulgarelli" w:date="2018-01-25T14:14:00Z">
              <w:r w:rsidRPr="00780068" w:rsidDel="00817A6A">
                <w:delText xml:space="preserve"> </w:delText>
              </w:r>
            </w:del>
            <w:r w:rsidRPr="00780068">
              <w:t>013 Version 2</w:t>
            </w:r>
            <w:ins w:id="61" w:author="Roberval Bulgarelli" w:date="2018-01-25T14:14:00Z">
              <w:r>
                <w:t>.0</w:t>
              </w:r>
            </w:ins>
            <w:r w:rsidRPr="00780068">
              <w:t xml:space="preserve"> in part and represents the application of a new numbering system.</w:t>
            </w:r>
          </w:p>
        </w:tc>
      </w:tr>
      <w:tr w:rsidR="00BC4ECC" w:rsidRPr="00780068" w14:paraId="0908E329" w14:textId="77777777" w:rsidTr="005A4BE0">
        <w:trPr>
          <w:jc w:val="center"/>
          <w:ins w:id="62" w:author="Roberval Bulgarelli" w:date="2018-01-25T14:15:00Z"/>
        </w:trPr>
        <w:tc>
          <w:tcPr>
            <w:tcW w:w="1980" w:type="dxa"/>
          </w:tcPr>
          <w:p w14:paraId="60B3188C" w14:textId="77777777" w:rsidR="00BC4ECC" w:rsidRPr="00780068" w:rsidRDefault="00BC4ECC" w:rsidP="005A4BE0">
            <w:pPr>
              <w:pStyle w:val="TABLE-centered"/>
              <w:rPr>
                <w:ins w:id="63" w:author="Roberval Bulgarelli" w:date="2018-01-25T14:15:00Z"/>
              </w:rPr>
            </w:pPr>
            <w:ins w:id="64" w:author="Roberval Bulgarelli" w:date="2018-01-25T14:15:00Z">
              <w:r>
                <w:t>2018-</w:t>
              </w:r>
              <w:r w:rsidRPr="008E1660">
                <w:rPr>
                  <w:highlight w:val="yellow"/>
                </w:rPr>
                <w:t>MM</w:t>
              </w:r>
            </w:ins>
          </w:p>
        </w:tc>
        <w:tc>
          <w:tcPr>
            <w:tcW w:w="5953" w:type="dxa"/>
          </w:tcPr>
          <w:p w14:paraId="51C18B46" w14:textId="77777777" w:rsidR="00BC4ECC" w:rsidRPr="00780068" w:rsidRDefault="00BC4ECC" w:rsidP="005A4BE0">
            <w:pPr>
              <w:pStyle w:val="TABLE-centered"/>
              <w:jc w:val="both"/>
              <w:rPr>
                <w:ins w:id="65" w:author="Roberval Bulgarelli" w:date="2018-01-25T14:15:00Z"/>
              </w:rPr>
            </w:pPr>
            <w:ins w:id="66" w:author="Roberval Bulgarelli" w:date="2018-01-25T14:15:00Z">
              <w:r w:rsidRPr="00976E7F">
                <w:rPr>
                  <w:snapToGrid w:val="0"/>
                  <w:szCs w:val="16"/>
                  <w:lang w:val="en-US"/>
                </w:rPr>
                <w:t>This Edition 2.0 was approved for publication by the 201</w:t>
              </w:r>
              <w:r>
                <w:rPr>
                  <w:snapToGrid w:val="0"/>
                  <w:szCs w:val="16"/>
                  <w:lang w:val="en-US"/>
                </w:rPr>
                <w:t>8</w:t>
              </w:r>
              <w:r w:rsidRPr="00976E7F">
                <w:rPr>
                  <w:snapToGrid w:val="0"/>
                  <w:szCs w:val="16"/>
                  <w:lang w:val="en-US"/>
                </w:rPr>
                <w:t xml:space="preserve"> </w:t>
              </w:r>
              <w:proofErr w:type="spellStart"/>
              <w:r w:rsidRPr="00976E7F">
                <w:rPr>
                  <w:snapToGrid w:val="0"/>
                  <w:szCs w:val="16"/>
                  <w:lang w:val="en-US"/>
                </w:rPr>
                <w:t>ExMC</w:t>
              </w:r>
              <w:proofErr w:type="spellEnd"/>
              <w:r w:rsidRPr="00976E7F">
                <w:rPr>
                  <w:snapToGrid w:val="0"/>
                  <w:szCs w:val="16"/>
                  <w:lang w:val="en-US"/>
                </w:rPr>
                <w:t xml:space="preserve"> Meeting </w:t>
              </w:r>
              <w:r>
                <w:rPr>
                  <w:snapToGrid w:val="0"/>
                  <w:szCs w:val="16"/>
                  <w:lang w:val="en-US"/>
                </w:rPr>
                <w:t xml:space="preserve">via </w:t>
              </w:r>
              <w:proofErr w:type="spellStart"/>
              <w:r>
                <w:rPr>
                  <w:snapToGrid w:val="0"/>
                  <w:szCs w:val="16"/>
                  <w:lang w:val="en-US"/>
                </w:rPr>
                <w:t>ExMC</w:t>
              </w:r>
              <w:proofErr w:type="spellEnd"/>
              <w:r>
                <w:rPr>
                  <w:snapToGrid w:val="0"/>
                  <w:szCs w:val="16"/>
                  <w:lang w:val="en-US"/>
                </w:rPr>
                <w:t xml:space="preserve"> Decision 2018/</w:t>
              </w:r>
              <w:r w:rsidRPr="00265735">
                <w:rPr>
                  <w:snapToGrid w:val="0"/>
                  <w:szCs w:val="16"/>
                  <w:highlight w:val="yellow"/>
                  <w:lang w:val="en-US"/>
                </w:rPr>
                <w:t>NN</w:t>
              </w:r>
              <w:r>
                <w:rPr>
                  <w:snapToGrid w:val="0"/>
                  <w:szCs w:val="16"/>
                  <w:lang w:val="en-US"/>
                </w:rPr>
                <w:t xml:space="preserve"> </w:t>
              </w:r>
              <w:r w:rsidRPr="00976E7F">
                <w:rPr>
                  <w:snapToGrid w:val="0"/>
                  <w:szCs w:val="16"/>
                  <w:lang w:val="en-US"/>
                </w:rPr>
                <w:t>a</w:t>
              </w:r>
              <w:r>
                <w:rPr>
                  <w:snapToGrid w:val="0"/>
                  <w:szCs w:val="16"/>
                  <w:lang w:val="en-US"/>
                </w:rPr>
                <w:t>nd supersedes Edition 1.0 of IECEx OD </w:t>
              </w:r>
              <w:r w:rsidRPr="00976E7F">
                <w:rPr>
                  <w:snapToGrid w:val="0"/>
                  <w:szCs w:val="16"/>
                  <w:lang w:val="en-US"/>
                </w:rPr>
                <w:t>31</w:t>
              </w:r>
              <w:r>
                <w:rPr>
                  <w:snapToGrid w:val="0"/>
                  <w:szCs w:val="16"/>
                  <w:lang w:val="en-US"/>
                </w:rPr>
                <w:t>3</w:t>
              </w:r>
              <w:r w:rsidRPr="00976E7F">
                <w:rPr>
                  <w:snapToGrid w:val="0"/>
                  <w:szCs w:val="16"/>
                  <w:lang w:val="en-US"/>
                </w:rPr>
                <w:t>-</w:t>
              </w:r>
              <w:r>
                <w:rPr>
                  <w:snapToGrid w:val="0"/>
                  <w:szCs w:val="16"/>
                  <w:lang w:val="en-US"/>
                </w:rPr>
                <w:t>2 upon publication</w:t>
              </w:r>
            </w:ins>
          </w:p>
        </w:tc>
      </w:tr>
    </w:tbl>
    <w:p w14:paraId="34FF507F" w14:textId="77777777" w:rsidR="00BC4ECC" w:rsidRPr="00780068" w:rsidRDefault="00BC4ECC" w:rsidP="00BC4ECC">
      <w:pPr>
        <w:pStyle w:val="PARAGRAPH"/>
      </w:pPr>
    </w:p>
    <w:p w14:paraId="41BFDF3E" w14:textId="77777777" w:rsidR="00BC4ECC" w:rsidRPr="00780068" w:rsidRDefault="00BC4ECC" w:rsidP="00BC4ECC">
      <w:pPr>
        <w:pStyle w:val="Footer"/>
        <w:spacing w:after="100"/>
        <w:rPr>
          <w:bCs/>
        </w:rPr>
      </w:pPr>
      <w:r w:rsidRPr="00780068">
        <w:rPr>
          <w:bCs/>
          <w:u w:val="single"/>
        </w:rPr>
        <w:t>Address</w:t>
      </w:r>
      <w:r w:rsidRPr="00780068">
        <w:rPr>
          <w:bCs/>
        </w:rPr>
        <w:t>:</w:t>
      </w:r>
    </w:p>
    <w:p w14:paraId="78E435D2" w14:textId="77777777" w:rsidR="00BC4ECC" w:rsidRPr="00780068" w:rsidRDefault="00BC4ECC" w:rsidP="00BC4ECC">
      <w:pPr>
        <w:pStyle w:val="Footer"/>
        <w:rPr>
          <w:bCs/>
        </w:rPr>
      </w:pPr>
      <w:r w:rsidRPr="00780068">
        <w:rPr>
          <w:bCs/>
        </w:rPr>
        <w:t>IECEx Secretariat</w:t>
      </w:r>
    </w:p>
    <w:p w14:paraId="65F1B37F" w14:textId="3EE87FBA" w:rsidR="00BC4ECC" w:rsidRPr="00780068" w:rsidRDefault="00B335D1" w:rsidP="00BC4ECC">
      <w:pPr>
        <w:pStyle w:val="Footer"/>
        <w:rPr>
          <w:bCs/>
        </w:rPr>
      </w:pPr>
      <w:r>
        <w:rPr>
          <w:bCs/>
        </w:rPr>
        <w:t>Australia Square</w:t>
      </w:r>
      <w:bookmarkStart w:id="67" w:name="_GoBack"/>
      <w:bookmarkEnd w:id="67"/>
    </w:p>
    <w:p w14:paraId="047FF2DF" w14:textId="39070FE1" w:rsidR="00BC4ECC" w:rsidRPr="00780068" w:rsidRDefault="00B335D1" w:rsidP="00BC4ECC">
      <w:pPr>
        <w:pStyle w:val="Footer"/>
        <w:rPr>
          <w:bCs/>
        </w:rPr>
      </w:pPr>
      <w:r>
        <w:rPr>
          <w:bCs/>
        </w:rPr>
        <w:t>Level 33, 264 George S</w:t>
      </w:r>
      <w:r w:rsidR="00BC4ECC" w:rsidRPr="00780068">
        <w:rPr>
          <w:bCs/>
        </w:rPr>
        <w:t>treet</w:t>
      </w:r>
    </w:p>
    <w:p w14:paraId="3B94FF6C" w14:textId="77777777" w:rsidR="00BC4ECC" w:rsidRPr="00780068" w:rsidRDefault="00BC4ECC" w:rsidP="00BC4ECC">
      <w:pPr>
        <w:pStyle w:val="Footer"/>
        <w:rPr>
          <w:bCs/>
        </w:rPr>
      </w:pPr>
      <w:r w:rsidRPr="00780068">
        <w:rPr>
          <w:bCs/>
        </w:rPr>
        <w:t>Sydney NSW 2000</w:t>
      </w:r>
    </w:p>
    <w:p w14:paraId="5E17A4BB" w14:textId="77777777" w:rsidR="00BC4ECC" w:rsidRPr="00780068" w:rsidRDefault="00BC4ECC" w:rsidP="00BC4ECC">
      <w:pPr>
        <w:rPr>
          <w:color w:val="000000"/>
          <w:sz w:val="22"/>
          <w:szCs w:val="22"/>
        </w:rPr>
      </w:pPr>
      <w:r w:rsidRPr="00780068">
        <w:rPr>
          <w:bCs/>
        </w:rPr>
        <w:t>Australia</w:t>
      </w:r>
    </w:p>
    <w:p w14:paraId="4C17733F" w14:textId="77777777" w:rsidR="00BC4ECC" w:rsidRPr="00780068" w:rsidRDefault="00BC4ECC" w:rsidP="00BC4ECC">
      <w:pPr>
        <w:rPr>
          <w:color w:val="000000"/>
          <w:sz w:val="22"/>
          <w:szCs w:val="22"/>
        </w:rPr>
      </w:pPr>
    </w:p>
    <w:p w14:paraId="3AAD2582" w14:textId="77777777" w:rsidR="00BC4ECC" w:rsidRPr="00780068" w:rsidRDefault="00BC4ECC" w:rsidP="00BC4ECC">
      <w:pPr>
        <w:rPr>
          <w:color w:val="000000"/>
          <w:sz w:val="22"/>
          <w:szCs w:val="22"/>
        </w:rPr>
      </w:pPr>
    </w:p>
    <w:p w14:paraId="1F84BC1A" w14:textId="77777777" w:rsidR="00BC4ECC" w:rsidRPr="00780068" w:rsidRDefault="00BC4ECC" w:rsidP="00BC4ECC">
      <w:pPr>
        <w:pStyle w:val="Footer"/>
        <w:spacing w:after="100"/>
        <w:rPr>
          <w:bCs/>
        </w:rPr>
      </w:pPr>
      <w:r w:rsidRPr="00780068">
        <w:rPr>
          <w:bCs/>
          <w:u w:val="single"/>
        </w:rPr>
        <w:t>Contact Details</w:t>
      </w:r>
      <w:r w:rsidRPr="00780068">
        <w:rPr>
          <w:bCs/>
        </w:rPr>
        <w:t>:</w:t>
      </w:r>
    </w:p>
    <w:p w14:paraId="4230FD0C" w14:textId="78CEE823" w:rsidR="00BC4ECC" w:rsidRPr="00780068" w:rsidRDefault="00BC4ECC" w:rsidP="00BC4ECC">
      <w:pPr>
        <w:pStyle w:val="Footer"/>
        <w:tabs>
          <w:tab w:val="left" w:pos="742"/>
        </w:tabs>
        <w:rPr>
          <w:bCs/>
        </w:rPr>
      </w:pPr>
      <w:r w:rsidRPr="00780068">
        <w:rPr>
          <w:bCs/>
        </w:rPr>
        <w:t xml:space="preserve">Tel: +61 2 </w:t>
      </w:r>
      <w:r w:rsidR="00B335D1">
        <w:rPr>
          <w:bCs/>
        </w:rPr>
        <w:t>4628 4690</w:t>
      </w:r>
    </w:p>
    <w:p w14:paraId="03DFB6F8" w14:textId="77777777" w:rsidR="00BC4ECC" w:rsidRPr="00780068" w:rsidRDefault="00BC4ECC" w:rsidP="00BC4ECC">
      <w:pPr>
        <w:pStyle w:val="Footer"/>
        <w:rPr>
          <w:bCs/>
        </w:rPr>
      </w:pPr>
      <w:r w:rsidRPr="00780068">
        <w:rPr>
          <w:bCs/>
        </w:rPr>
        <w:t xml:space="preserve">E-mail: </w:t>
      </w:r>
      <w:hyperlink r:id="rId11" w:history="1">
        <w:r w:rsidRPr="00780068">
          <w:rPr>
            <w:rStyle w:val="Hyperlink"/>
            <w:bCs/>
          </w:rPr>
          <w:t>chris.agius@iecex.com</w:t>
        </w:r>
      </w:hyperlink>
    </w:p>
    <w:p w14:paraId="387AF593" w14:textId="77777777" w:rsidR="00BC4ECC" w:rsidRPr="00780068" w:rsidRDefault="00B335D1" w:rsidP="00BC4ECC">
      <w:pPr>
        <w:pStyle w:val="PARAGRAPH"/>
        <w:spacing w:before="0"/>
      </w:pPr>
      <w:hyperlink r:id="rId12" w:history="1">
        <w:r w:rsidR="00BC4ECC" w:rsidRPr="00780068">
          <w:rPr>
            <w:rStyle w:val="Hyperlink"/>
          </w:rPr>
          <w:t>http://www.iecex.com</w:t>
        </w:r>
      </w:hyperlink>
    </w:p>
    <w:p w14:paraId="602BEC0E" w14:textId="77777777" w:rsidR="00BC4ECC" w:rsidRPr="00780068" w:rsidRDefault="00BC4ECC" w:rsidP="00BC4ECC">
      <w:pPr>
        <w:pStyle w:val="PARAGRAPH"/>
      </w:pPr>
    </w:p>
    <w:p w14:paraId="100BC542" w14:textId="77777777" w:rsidR="00BC4ECC" w:rsidRPr="00780068" w:rsidRDefault="00BC4ECC" w:rsidP="00BC4ECC">
      <w:pPr>
        <w:pStyle w:val="HEADINGNonumber"/>
        <w:ind w:left="397" w:hanging="397"/>
      </w:pPr>
      <w:r w:rsidRPr="00780068">
        <w:br w:type="page"/>
      </w:r>
      <w:bookmarkStart w:id="68" w:name="_Toc504738692"/>
      <w:r w:rsidRPr="00780068">
        <w:lastRenderedPageBreak/>
        <w:t>INTRODUCTION</w:t>
      </w:r>
      <w:bookmarkEnd w:id="68"/>
    </w:p>
    <w:p w14:paraId="2E9B253B" w14:textId="77777777" w:rsidR="00BC4ECC" w:rsidRPr="00780068" w:rsidRDefault="00BC4ECC" w:rsidP="00BC4ECC">
      <w:pPr>
        <w:pStyle w:val="PARAGRAPH"/>
      </w:pPr>
      <w:r w:rsidRPr="00780068">
        <w:t xml:space="preserve">This Operational Document is supplementary to the Operational manuals and procedures operated by IECEx Certification Bodies (ExCBs), approved by the IECEx Management Committee to Issue IECEx Certificates of Conformity to </w:t>
      </w:r>
      <w:ins w:id="69" w:author="Roberval Bulgarelli" w:date="2018-01-25T14:16:00Z">
        <w:r>
          <w:t xml:space="preserve">Ex </w:t>
        </w:r>
      </w:ins>
      <w:del w:id="70" w:author="Roberval Bulgarelli" w:date="2018-01-25T14:16:00Z">
        <w:r w:rsidRPr="00780068" w:rsidDel="00EF0C4B">
          <w:delText xml:space="preserve">Design and Selection </w:delText>
        </w:r>
      </w:del>
      <w:r w:rsidRPr="00780068">
        <w:t>Service Facilities</w:t>
      </w:r>
      <w:del w:id="71" w:author="Roberval Bulgarelli" w:date="2018-01-25T14:16:00Z">
        <w:r w:rsidRPr="00780068" w:rsidDel="00EF0C4B">
          <w:delText>, conducting</w:delText>
        </w:r>
      </w:del>
      <w:ins w:id="72" w:author="Roberval Bulgarelli" w:date="2018-01-25T14:16:00Z">
        <w:r>
          <w:t xml:space="preserve"> providing</w:t>
        </w:r>
      </w:ins>
      <w:r w:rsidRPr="00780068">
        <w:t xml:space="preserve"> selection of Ex equipment and design of Ex installations</w:t>
      </w:r>
      <w:ins w:id="73" w:author="Roberval Bulgarelli" w:date="2018-01-25T14:16:00Z">
        <w:r>
          <w:t xml:space="preserve"> service, according IEC 60079-14</w:t>
        </w:r>
      </w:ins>
      <w:r w:rsidRPr="00780068">
        <w:t>.</w:t>
      </w:r>
    </w:p>
    <w:p w14:paraId="10F02160" w14:textId="77777777" w:rsidR="00BC4ECC" w:rsidRPr="00780068" w:rsidRDefault="00BC4ECC" w:rsidP="00BC4ECC">
      <w:pPr>
        <w:pStyle w:val="PARAGRAPH"/>
      </w:pPr>
      <w:r w:rsidRPr="00780068">
        <w:t>The IECEx Certified Service Facilities Scheme is modelled on the IECEx Certificate of Conformity Scheme which is an ISO Type 5 Certification System.</w:t>
      </w:r>
    </w:p>
    <w:p w14:paraId="673D2AA7" w14:textId="77777777" w:rsidR="00BC4ECC" w:rsidRDefault="00BC4ECC" w:rsidP="00BC4ECC">
      <w:pPr>
        <w:pStyle w:val="PARAGRAPH"/>
        <w:rPr>
          <w:ins w:id="74" w:author="Roberval Bulgarelli" w:date="2018-01-25T14:20:00Z"/>
        </w:rPr>
      </w:pPr>
      <w:r w:rsidRPr="00780068">
        <w:t xml:space="preserve">The purpose of the Operational Document is to ensure that each ExCB, accepted by </w:t>
      </w:r>
      <w:proofErr w:type="spellStart"/>
      <w:r w:rsidRPr="00780068">
        <w:t>ExMC</w:t>
      </w:r>
      <w:proofErr w:type="spellEnd"/>
      <w:r w:rsidRPr="00780068">
        <w:t xml:space="preserve"> for the purposes of issuing IECEx Certified Service Facility Certificates, processes applications from Ex design and selection Facilities with the same approach and technical</w:t>
      </w:r>
      <w:ins w:id="75" w:author="Roberval Bulgarelli" w:date="2018-01-25T14:17:00Z">
        <w:r>
          <w:t xml:space="preserve"> or </w:t>
        </w:r>
      </w:ins>
      <w:del w:id="76" w:author="Roberval Bulgarelli" w:date="2018-01-25T14:17:00Z">
        <w:r w:rsidRPr="00780068" w:rsidDel="00EF0C4B">
          <w:delText>/</w:delText>
        </w:r>
      </w:del>
      <w:r w:rsidRPr="00780068">
        <w:t>management requirements, known as certifying the IECEx way.</w:t>
      </w:r>
    </w:p>
    <w:p w14:paraId="309A2D26" w14:textId="77777777" w:rsidR="00BC4ECC" w:rsidRPr="00F55FA1" w:rsidRDefault="00BC4ECC" w:rsidP="00BC4ECC">
      <w:pPr>
        <w:pStyle w:val="PARAGRAPH"/>
        <w:rPr>
          <w:ins w:id="77" w:author="Roberval Bulgarelli" w:date="2018-01-25T14:24:00Z"/>
        </w:rPr>
      </w:pPr>
      <w:ins w:id="78" w:author="Roberval Bulgarelli" w:date="2018-01-25T14:24:00Z">
        <w:r w:rsidRPr="00054409">
          <w:t xml:space="preserve">For </w:t>
        </w:r>
        <w:r>
          <w:t xml:space="preserve">selection of </w:t>
        </w:r>
        <w:proofErr w:type="gramStart"/>
        <w:r w:rsidRPr="00F55FA1">
          <w:t>Ex</w:t>
        </w:r>
        <w:proofErr w:type="gramEnd"/>
        <w:r w:rsidRPr="00F55FA1">
          <w:t xml:space="preserve"> </w:t>
        </w:r>
        <w:r>
          <w:t xml:space="preserve">equipment or design of Ex installations, </w:t>
        </w:r>
        <w:r w:rsidRPr="00054409">
          <w:t xml:space="preserve">a certified </w:t>
        </w:r>
        <w:r>
          <w:t>Ex</w:t>
        </w:r>
        <w:r w:rsidRPr="00054409">
          <w:t xml:space="preserve"> Service Facility should be capable of </w:t>
        </w:r>
        <w:r>
          <w:t xml:space="preserve">selecting </w:t>
        </w:r>
        <w:r w:rsidRPr="00054409">
          <w:t xml:space="preserve">equipment </w:t>
        </w:r>
        <w:r>
          <w:t xml:space="preserve">or designing installation </w:t>
        </w:r>
        <w:r w:rsidRPr="00054409">
          <w:t xml:space="preserve">of any Ex </w:t>
        </w:r>
        <w:r>
          <w:t>type of protection. I</w:t>
        </w:r>
        <w:r w:rsidRPr="00054409">
          <w:t>f not permanently employed</w:t>
        </w:r>
        <w:r>
          <w:t>,</w:t>
        </w:r>
        <w:r w:rsidRPr="00054409">
          <w:t xml:space="preserve"> </w:t>
        </w:r>
        <w:proofErr w:type="gramStart"/>
        <w:r>
          <w:t>Ex</w:t>
        </w:r>
        <w:proofErr w:type="gramEnd"/>
        <w:r>
          <w:t xml:space="preserve"> </w:t>
        </w:r>
        <w:r w:rsidRPr="00054409">
          <w:t xml:space="preserve">competent personnel for a particular </w:t>
        </w:r>
        <w:r>
          <w:t>type of protection</w:t>
        </w:r>
        <w:r w:rsidRPr="00054409">
          <w:t xml:space="preserve"> may need to be engaged for a particular </w:t>
        </w:r>
        <w:r>
          <w:t>application</w:t>
        </w:r>
        <w:r w:rsidRPr="00054409">
          <w:rPr>
            <w:sz w:val="18"/>
          </w:rPr>
          <w:t>.</w:t>
        </w:r>
      </w:ins>
    </w:p>
    <w:p w14:paraId="25C2D489" w14:textId="77777777" w:rsidR="00BC4ECC" w:rsidRPr="00780068" w:rsidRDefault="00BC4ECC" w:rsidP="00BC4ECC">
      <w:pPr>
        <w:pStyle w:val="PARAGRAPH"/>
      </w:pPr>
      <w:r w:rsidRPr="00780068">
        <w:t xml:space="preserve">This IECEx Operational Document comprises </w:t>
      </w:r>
      <w:ins w:id="79" w:author="Roberval Bulgarelli" w:date="2018-01-25T14:19:00Z">
        <w:r>
          <w:t>the following three</w:t>
        </w:r>
        <w:r w:rsidRPr="008B2DD9">
          <w:t xml:space="preserve"> </w:t>
        </w:r>
      </w:ins>
      <w:del w:id="80" w:author="Roberval Bulgarelli" w:date="2018-01-25T14:19:00Z">
        <w:r w:rsidRPr="00780068" w:rsidDel="0009502E">
          <w:delText xml:space="preserve">3 </w:delText>
        </w:r>
      </w:del>
      <w:r w:rsidRPr="00780068">
        <w:t>Sections:</w:t>
      </w:r>
    </w:p>
    <w:p w14:paraId="3E605B6B" w14:textId="77777777" w:rsidR="00BC4ECC" w:rsidRPr="00780068" w:rsidRDefault="00BC4ECC" w:rsidP="00BC4ECC">
      <w:pPr>
        <w:spacing w:before="120"/>
        <w:ind w:left="993" w:hanging="993"/>
      </w:pPr>
      <w:r w:rsidRPr="00B773D8">
        <w:rPr>
          <w:b/>
        </w:rPr>
        <w:t>Section</w:t>
      </w:r>
      <w:ins w:id="81" w:author="Roberval Bulgarelli" w:date="2018-01-25T14:19:00Z">
        <w:r w:rsidRPr="00B773D8">
          <w:rPr>
            <w:b/>
          </w:rPr>
          <w:t> </w:t>
        </w:r>
      </w:ins>
      <w:del w:id="82" w:author="Roberval Bulgarelli" w:date="2018-01-25T14:19:00Z">
        <w:r w:rsidRPr="00B773D8" w:rsidDel="00EF0C4B">
          <w:rPr>
            <w:b/>
          </w:rPr>
          <w:delText xml:space="preserve"> </w:delText>
        </w:r>
      </w:del>
      <w:r w:rsidRPr="00B773D8">
        <w:rPr>
          <w:b/>
        </w:rPr>
        <w:t>1</w:t>
      </w:r>
      <w:ins w:id="83" w:author="Roberval Bulgarelli" w:date="2018-01-25T14:18:00Z">
        <w:r>
          <w:t>:</w:t>
        </w:r>
      </w:ins>
      <w:del w:id="84" w:author="Roberval Bulgarelli" w:date="2018-01-25T14:18:00Z">
        <w:r w:rsidRPr="00780068" w:rsidDel="00EF0C4B">
          <w:delText xml:space="preserve"> –</w:delText>
        </w:r>
      </w:del>
      <w:ins w:id="85" w:author="Roberval Bulgarelli" w:date="2018-01-25T14:19:00Z">
        <w:r>
          <w:t> </w:t>
        </w:r>
      </w:ins>
      <w:del w:id="86" w:author="Roberval Bulgarelli" w:date="2018-01-25T14:19:00Z">
        <w:r w:rsidRPr="00780068" w:rsidDel="00EF0C4B">
          <w:delText xml:space="preserve"> </w:delText>
        </w:r>
      </w:del>
      <w:r w:rsidRPr="00780068">
        <w:t xml:space="preserve">Procedures for the issuing of an IECEx Service Facilities Certificate </w:t>
      </w:r>
    </w:p>
    <w:p w14:paraId="119FF4EF" w14:textId="77777777" w:rsidR="00BC4ECC" w:rsidRPr="00780068" w:rsidRDefault="00BC4ECC" w:rsidP="00BC4ECC">
      <w:pPr>
        <w:spacing w:before="120"/>
        <w:ind w:left="1134" w:hanging="1134"/>
      </w:pPr>
      <w:r w:rsidRPr="00B773D8">
        <w:rPr>
          <w:b/>
        </w:rPr>
        <w:t>Section</w:t>
      </w:r>
      <w:ins w:id="87" w:author="Roberval Bulgarelli" w:date="2018-01-25T14:19:00Z">
        <w:r w:rsidRPr="00B773D8">
          <w:rPr>
            <w:b/>
          </w:rPr>
          <w:t> </w:t>
        </w:r>
      </w:ins>
      <w:del w:id="88" w:author="Roberval Bulgarelli" w:date="2018-01-25T14:19:00Z">
        <w:r w:rsidRPr="00B773D8" w:rsidDel="00EF0C4B">
          <w:rPr>
            <w:b/>
          </w:rPr>
          <w:delText xml:space="preserve"> </w:delText>
        </w:r>
      </w:del>
      <w:r w:rsidRPr="00B773D8">
        <w:rPr>
          <w:b/>
        </w:rPr>
        <w:t>2</w:t>
      </w:r>
      <w:ins w:id="89" w:author="Roberval Bulgarelli" w:date="2018-01-25T14:18:00Z">
        <w:r>
          <w:t>:</w:t>
        </w:r>
      </w:ins>
      <w:del w:id="90" w:author="Roberval Bulgarelli" w:date="2018-01-25T14:18:00Z">
        <w:r w:rsidRPr="00780068" w:rsidDel="00EF0C4B">
          <w:delText xml:space="preserve"> –</w:delText>
        </w:r>
      </w:del>
      <w:ins w:id="91" w:author="Roberval Bulgarelli" w:date="2018-01-25T14:19:00Z">
        <w:r>
          <w:t> </w:t>
        </w:r>
      </w:ins>
      <w:del w:id="92" w:author="Roberval Bulgarelli" w:date="2018-01-25T14:19:00Z">
        <w:r w:rsidRPr="00780068" w:rsidDel="00EF0C4B">
          <w:delText xml:space="preserve"> </w:delText>
        </w:r>
      </w:del>
      <w:r w:rsidRPr="00780068">
        <w:t>Procedures for maintaining validity of an IECEx Service Facilities Certificate</w:t>
      </w:r>
    </w:p>
    <w:p w14:paraId="40843F3A" w14:textId="77777777" w:rsidR="00BC4ECC" w:rsidRPr="00780068" w:rsidRDefault="00BC4ECC" w:rsidP="00BC4ECC">
      <w:pPr>
        <w:spacing w:before="120" w:after="200"/>
        <w:ind w:left="993" w:hanging="993"/>
      </w:pPr>
      <w:r w:rsidRPr="00B773D8">
        <w:rPr>
          <w:b/>
        </w:rPr>
        <w:t>Section</w:t>
      </w:r>
      <w:ins w:id="93" w:author="Roberval Bulgarelli" w:date="2018-01-25T14:19:00Z">
        <w:r w:rsidRPr="00B773D8">
          <w:rPr>
            <w:b/>
          </w:rPr>
          <w:t> </w:t>
        </w:r>
      </w:ins>
      <w:del w:id="94" w:author="Roberval Bulgarelli" w:date="2018-01-25T14:19:00Z">
        <w:r w:rsidRPr="00B773D8" w:rsidDel="00EF0C4B">
          <w:rPr>
            <w:b/>
          </w:rPr>
          <w:delText xml:space="preserve"> </w:delText>
        </w:r>
      </w:del>
      <w:r w:rsidRPr="00B773D8">
        <w:rPr>
          <w:b/>
        </w:rPr>
        <w:t>3</w:t>
      </w:r>
      <w:ins w:id="95" w:author="Roberval Bulgarelli" w:date="2018-01-25T14:18:00Z">
        <w:r>
          <w:t>:</w:t>
        </w:r>
      </w:ins>
      <w:ins w:id="96" w:author="Roberval Bulgarelli" w:date="2018-01-25T14:19:00Z">
        <w:r>
          <w:t> </w:t>
        </w:r>
      </w:ins>
      <w:del w:id="97" w:author="Roberval Bulgarelli" w:date="2018-01-25T14:18:00Z">
        <w:r w:rsidRPr="00780068" w:rsidDel="00EF0C4B">
          <w:delText xml:space="preserve"> –</w:delText>
        </w:r>
      </w:del>
      <w:del w:id="98" w:author="Roberval Bulgarelli" w:date="2018-01-25T14:19:00Z">
        <w:r w:rsidRPr="00780068" w:rsidDel="00EF0C4B">
          <w:delText xml:space="preserve"> </w:delText>
        </w:r>
      </w:del>
      <w:r w:rsidRPr="00780068">
        <w:t>Procedures for the processing of applications for extension of scope to an IECEx Certified Service Facility</w:t>
      </w:r>
    </w:p>
    <w:p w14:paraId="2C7A7C13" w14:textId="77777777" w:rsidR="00BC4ECC" w:rsidRPr="00780068" w:rsidRDefault="00BC4ECC" w:rsidP="00BC4ECC">
      <w:pPr>
        <w:pStyle w:val="PARAGRAPH"/>
      </w:pPr>
      <w:r w:rsidRPr="00780068">
        <w:t>The procedures are set out in table form identifying:</w:t>
      </w:r>
    </w:p>
    <w:p w14:paraId="71F69CDF" w14:textId="77777777" w:rsidR="00BC4ECC" w:rsidRPr="00780068" w:rsidRDefault="00BC4ECC" w:rsidP="00BC4ECC">
      <w:pPr>
        <w:numPr>
          <w:ilvl w:val="0"/>
          <w:numId w:val="18"/>
        </w:numPr>
        <w:tabs>
          <w:tab w:val="num" w:pos="1080"/>
        </w:tabs>
        <w:spacing w:before="120"/>
      </w:pPr>
      <w:r w:rsidRPr="00780068">
        <w:t>Step number showing the link between flowcharts and table</w:t>
      </w:r>
      <w:ins w:id="99" w:author="Roberval Bulgarelli" w:date="2018-01-26T11:16:00Z">
        <w:r>
          <w:t>;</w:t>
        </w:r>
      </w:ins>
    </w:p>
    <w:p w14:paraId="1CED0B27" w14:textId="77777777" w:rsidR="00BC4ECC" w:rsidRPr="00780068" w:rsidRDefault="00BC4ECC" w:rsidP="00BC4ECC">
      <w:pPr>
        <w:numPr>
          <w:ilvl w:val="0"/>
          <w:numId w:val="18"/>
        </w:numPr>
        <w:tabs>
          <w:tab w:val="num" w:pos="1080"/>
        </w:tabs>
        <w:spacing w:before="120"/>
      </w:pPr>
      <w:r w:rsidRPr="00780068">
        <w:t>Description of the activity</w:t>
      </w:r>
      <w:ins w:id="100" w:author="Roberval Bulgarelli" w:date="2018-01-26T11:16:00Z">
        <w:r>
          <w:t>;</w:t>
        </w:r>
      </w:ins>
    </w:p>
    <w:p w14:paraId="4CD19FA0" w14:textId="77777777" w:rsidR="00BC4ECC" w:rsidRPr="00780068" w:rsidRDefault="00BC4ECC" w:rsidP="00BC4ECC">
      <w:pPr>
        <w:numPr>
          <w:ilvl w:val="0"/>
          <w:numId w:val="18"/>
        </w:numPr>
        <w:tabs>
          <w:tab w:val="num" w:pos="1080"/>
        </w:tabs>
        <w:spacing w:before="120"/>
      </w:pPr>
      <w:r w:rsidRPr="00780068">
        <w:t>Related documents</w:t>
      </w:r>
      <w:ins w:id="101" w:author="Roberval Bulgarelli" w:date="2018-01-26T11:16:00Z">
        <w:r>
          <w:t>;</w:t>
        </w:r>
      </w:ins>
    </w:p>
    <w:p w14:paraId="20E58967" w14:textId="77777777" w:rsidR="00BC4ECC" w:rsidRPr="00780068" w:rsidRDefault="00BC4ECC" w:rsidP="00BC4ECC">
      <w:pPr>
        <w:numPr>
          <w:ilvl w:val="0"/>
          <w:numId w:val="18"/>
        </w:numPr>
        <w:tabs>
          <w:tab w:val="num" w:pos="1080"/>
        </w:tabs>
        <w:spacing w:before="120"/>
      </w:pPr>
      <w:r w:rsidRPr="00780068">
        <w:t>Responsible person or party</w:t>
      </w:r>
      <w:ins w:id="102" w:author="Roberval Bulgarelli" w:date="2018-01-26T11:16:00Z">
        <w:r>
          <w:t>;</w:t>
        </w:r>
      </w:ins>
    </w:p>
    <w:p w14:paraId="20D50AD0" w14:textId="77777777" w:rsidR="00BC4ECC" w:rsidRPr="00780068" w:rsidRDefault="00BC4ECC" w:rsidP="00BC4ECC">
      <w:pPr>
        <w:numPr>
          <w:ilvl w:val="0"/>
          <w:numId w:val="18"/>
        </w:numPr>
        <w:tabs>
          <w:tab w:val="num" w:pos="1080"/>
        </w:tabs>
        <w:spacing w:before="120" w:after="200"/>
        <w:ind w:left="357" w:hanging="357"/>
      </w:pPr>
      <w:r w:rsidRPr="00780068">
        <w:t>Additional comments and remarks where appropriate</w:t>
      </w:r>
      <w:ins w:id="103" w:author="Roberval Bulgarelli" w:date="2018-01-26T11:16:00Z">
        <w:r>
          <w:t>.</w:t>
        </w:r>
      </w:ins>
    </w:p>
    <w:p w14:paraId="280C9199" w14:textId="77777777" w:rsidR="00BC4ECC" w:rsidRPr="00780068" w:rsidRDefault="00BC4ECC" w:rsidP="00BC4ECC">
      <w:pPr>
        <w:pStyle w:val="PARAGRAPH"/>
      </w:pPr>
      <w:r w:rsidRPr="00780068">
        <w:t xml:space="preserve">The preparation of this </w:t>
      </w:r>
      <w:ins w:id="104" w:author="Roberval Bulgarelli" w:date="2018-01-25T14:25:00Z">
        <w:r>
          <w:t xml:space="preserve">IECEx Operational </w:t>
        </w:r>
      </w:ins>
      <w:r w:rsidRPr="00780068">
        <w:t>Document has been done so with the aim of alignment with various ISO</w:t>
      </w:r>
      <w:ins w:id="105" w:author="Roberval Bulgarelli" w:date="2018-01-25T14:25:00Z">
        <w:r>
          <w:t xml:space="preserve"> or </w:t>
        </w:r>
      </w:ins>
      <w:del w:id="106" w:author="Roberval Bulgarelli" w:date="2018-01-25T14:25:00Z">
        <w:r w:rsidRPr="00780068" w:rsidDel="00994631">
          <w:delText>/</w:delText>
        </w:r>
      </w:del>
      <w:r w:rsidRPr="00780068">
        <w:t>IEC International Standards</w:t>
      </w:r>
      <w:ins w:id="107" w:author="Roberval Bulgarelli" w:date="2018-01-25T14:25:00Z">
        <w:r>
          <w:t>, ISO</w:t>
        </w:r>
      </w:ins>
      <w:del w:id="108" w:author="Roberval Bulgarelli" w:date="2018-01-25T14:25:00Z">
        <w:r w:rsidRPr="00780068" w:rsidDel="00994631">
          <w:delText xml:space="preserve"> and</w:delText>
        </w:r>
      </w:del>
      <w:r w:rsidRPr="00780068">
        <w:t xml:space="preserve"> Guides, </w:t>
      </w:r>
      <w:ins w:id="109" w:author="Roberval Bulgarelli" w:date="2018-01-25T14:25:00Z">
        <w:r>
          <w:t xml:space="preserve">and IECEx Rules of Procedures, </w:t>
        </w:r>
      </w:ins>
      <w:r w:rsidRPr="00780068">
        <w:t>including but not limited to the following:</w:t>
      </w:r>
    </w:p>
    <w:p w14:paraId="053A71BA" w14:textId="77777777" w:rsidR="00BC4ECC" w:rsidRPr="008E1660" w:rsidRDefault="00BC4ECC" w:rsidP="00BC4ECC">
      <w:pPr>
        <w:snapToGrid w:val="0"/>
        <w:spacing w:before="100" w:after="100"/>
        <w:rPr>
          <w:ins w:id="110" w:author="Roberval Bulgarelli" w:date="2018-01-25T14:27:00Z"/>
          <w:sz w:val="16"/>
          <w:szCs w:val="16"/>
          <w:lang w:val="en-US"/>
        </w:rPr>
      </w:pPr>
      <w:ins w:id="111" w:author="Roberval Bulgarelli" w:date="2018-01-25T14:27:00Z">
        <w:r>
          <w:rPr>
            <w:sz w:val="16"/>
            <w:szCs w:val="16"/>
            <w:lang w:val="en-US"/>
          </w:rPr>
          <w:t>NOTE </w:t>
        </w:r>
        <w:r w:rsidRPr="008E1660">
          <w:rPr>
            <w:sz w:val="16"/>
            <w:szCs w:val="16"/>
            <w:lang w:val="en-US"/>
          </w:rPr>
          <w:t>Although this IECEx Operational Document makes reference to IEC</w:t>
        </w:r>
        <w:r>
          <w:rPr>
            <w:sz w:val="16"/>
            <w:szCs w:val="16"/>
            <w:lang w:val="en-US"/>
          </w:rPr>
          <w:t> 60079-14</w:t>
        </w:r>
        <w:r w:rsidRPr="008E1660">
          <w:rPr>
            <w:sz w:val="16"/>
            <w:szCs w:val="16"/>
            <w:lang w:val="en-US"/>
          </w:rPr>
          <w:t>, it is also relevant in determining ability to work with other international, national or regional requirements o</w:t>
        </w:r>
        <w:r>
          <w:rPr>
            <w:sz w:val="16"/>
            <w:szCs w:val="16"/>
            <w:lang w:val="en-US"/>
          </w:rPr>
          <w:t>f a similar nature, such as IEC </w:t>
        </w:r>
        <w:r w:rsidRPr="008E1660">
          <w:rPr>
            <w:sz w:val="16"/>
            <w:szCs w:val="16"/>
            <w:lang w:val="en-US"/>
          </w:rPr>
          <w:t>61892-7 - Mobile and fixed offshore units – electrical installations – Part 7: Hazardous areas.</w:t>
        </w:r>
      </w:ins>
    </w:p>
    <w:p w14:paraId="2E29A990" w14:textId="77777777" w:rsidR="00BC4ECC" w:rsidRPr="008E1660" w:rsidRDefault="00BC4ECC" w:rsidP="00BC4ECC">
      <w:pPr>
        <w:snapToGrid w:val="0"/>
        <w:spacing w:before="100" w:after="100"/>
        <w:rPr>
          <w:ins w:id="112" w:author="Roberval Bulgarelli" w:date="2018-01-25T14:27:00Z"/>
          <w:lang w:val="en-US"/>
        </w:rPr>
      </w:pPr>
      <w:ins w:id="113" w:author="Roberval Bulgarelli" w:date="2018-01-25T14:27:00Z">
        <w:r w:rsidRPr="008E1660">
          <w:rPr>
            <w:lang w:val="en-US"/>
          </w:rPr>
          <w:t xml:space="preserve">IECEx 03-0, </w:t>
        </w:r>
        <w:r w:rsidRPr="008E1660">
          <w:rPr>
            <w:i/>
            <w:lang w:val="en-US"/>
          </w:rPr>
          <w:t>IECEx Certified Service Facilities Scheme – Part 0: General Rules of Procedure</w:t>
        </w:r>
      </w:ins>
    </w:p>
    <w:p w14:paraId="0F5ACD9C" w14:textId="77777777" w:rsidR="00BC4ECC" w:rsidRPr="008E1660" w:rsidRDefault="00BC4ECC" w:rsidP="00BC4ECC">
      <w:pPr>
        <w:snapToGrid w:val="0"/>
        <w:spacing w:before="100" w:after="100"/>
        <w:rPr>
          <w:ins w:id="114" w:author="Roberval Bulgarelli" w:date="2018-01-25T14:27:00Z"/>
          <w:lang w:val="en-US"/>
        </w:rPr>
      </w:pPr>
      <w:ins w:id="115" w:author="Roberval Bulgarelli" w:date="2018-01-25T14:27:00Z">
        <w:r w:rsidRPr="008E1660">
          <w:rPr>
            <w:lang w:val="en-US"/>
          </w:rPr>
          <w:t xml:space="preserve">IECEx 03-3, </w:t>
        </w:r>
        <w:r w:rsidRPr="008E1660">
          <w:rPr>
            <w:i/>
            <w:lang w:val="en-US"/>
          </w:rPr>
          <w:t>IECEx Certified Service Facilities Scheme – Part 3: Ex installation and initial inspection – Rules of Procedure</w:t>
        </w:r>
      </w:ins>
    </w:p>
    <w:p w14:paraId="298E9A69" w14:textId="77777777" w:rsidR="00BC4ECC" w:rsidRPr="008E1660" w:rsidRDefault="00BC4ECC" w:rsidP="00BC4ECC">
      <w:pPr>
        <w:snapToGrid w:val="0"/>
        <w:spacing w:before="100" w:after="100"/>
        <w:rPr>
          <w:ins w:id="116" w:author="Roberval Bulgarelli" w:date="2018-01-25T14:27:00Z"/>
          <w:lang w:val="en-US"/>
        </w:rPr>
      </w:pPr>
      <w:ins w:id="117" w:author="Roberval Bulgarelli" w:date="2018-01-25T14:27:00Z">
        <w:r w:rsidRPr="008E1660">
          <w:rPr>
            <w:lang w:val="en-US"/>
          </w:rPr>
          <w:t xml:space="preserve">IEC 60079-14, </w:t>
        </w:r>
        <w:r w:rsidRPr="008E1660">
          <w:rPr>
            <w:i/>
            <w:lang w:val="en-US"/>
          </w:rPr>
          <w:t>Explosive atmospheres – Part 14: Electrical installations design, selection and erection</w:t>
        </w:r>
      </w:ins>
    </w:p>
    <w:p w14:paraId="5EC68596" w14:textId="77777777" w:rsidR="00BC4ECC" w:rsidRPr="008E1660" w:rsidRDefault="00BC4ECC" w:rsidP="00BC4ECC">
      <w:pPr>
        <w:snapToGrid w:val="0"/>
        <w:spacing w:before="100" w:after="100"/>
        <w:rPr>
          <w:ins w:id="118" w:author="Roberval Bulgarelli" w:date="2018-01-25T14:27:00Z"/>
          <w:lang w:val="en-US"/>
        </w:rPr>
      </w:pPr>
      <w:ins w:id="119" w:author="Roberval Bulgarelli" w:date="2018-01-25T14:27:00Z">
        <w:r>
          <w:rPr>
            <w:lang w:val="en-US"/>
          </w:rPr>
          <w:t>IEC </w:t>
        </w:r>
        <w:r w:rsidRPr="00265735">
          <w:rPr>
            <w:lang w:val="en-US"/>
          </w:rPr>
          <w:t xml:space="preserve">60079 Series </w:t>
        </w:r>
        <w:r w:rsidRPr="00265735">
          <w:rPr>
            <w:i/>
            <w:lang w:val="en-US"/>
          </w:rPr>
          <w:t>as rel</w:t>
        </w:r>
        <w:r>
          <w:rPr>
            <w:i/>
            <w:lang w:val="en-US"/>
          </w:rPr>
          <w:t>evant or as referenced from IEC </w:t>
        </w:r>
        <w:r w:rsidRPr="00265735">
          <w:rPr>
            <w:i/>
            <w:lang w:val="en-US"/>
          </w:rPr>
          <w:t>60079-14, for exa</w:t>
        </w:r>
        <w:r>
          <w:rPr>
            <w:i/>
            <w:lang w:val="en-US"/>
          </w:rPr>
          <w:t>mple IEC </w:t>
        </w:r>
        <w:r w:rsidRPr="00265735">
          <w:rPr>
            <w:i/>
            <w:lang w:val="en-US"/>
          </w:rPr>
          <w:t>60079 – Parts 10-1, 10-2, 13, 19, 26, 28, 29-1, 29-4, 30-1, 30-2, 32-1, 43 or 46</w:t>
        </w:r>
      </w:ins>
    </w:p>
    <w:p w14:paraId="00FFA45C" w14:textId="77777777" w:rsidR="00BC4ECC" w:rsidRPr="00780068" w:rsidRDefault="00BC4ECC" w:rsidP="00BC4ECC">
      <w:pPr>
        <w:pStyle w:val="PARAGRAPH"/>
        <w:spacing w:after="100"/>
      </w:pPr>
      <w:r w:rsidRPr="00780068">
        <w:t>ISO/IEC</w:t>
      </w:r>
      <w:ins w:id="120" w:author="Roberval Bulgarelli" w:date="2018-01-25T14:26:00Z">
        <w:r>
          <w:t> </w:t>
        </w:r>
      </w:ins>
      <w:del w:id="121" w:author="Roberval Bulgarelli" w:date="2018-01-25T14:26:00Z">
        <w:r w:rsidRPr="00780068" w:rsidDel="00994631">
          <w:delText xml:space="preserve"> </w:delText>
        </w:r>
      </w:del>
      <w:r w:rsidRPr="00780068">
        <w:t xml:space="preserve">17000, </w:t>
      </w:r>
      <w:r w:rsidRPr="00780068">
        <w:rPr>
          <w:i/>
        </w:rPr>
        <w:t>Conformity assessment – Vocabulary and general principles</w:t>
      </w:r>
    </w:p>
    <w:p w14:paraId="6A51213B" w14:textId="77777777" w:rsidR="00BC4ECC" w:rsidRPr="00780068" w:rsidRDefault="00BC4ECC" w:rsidP="00BC4ECC">
      <w:pPr>
        <w:pStyle w:val="PARAGRAPH"/>
        <w:spacing w:after="100"/>
      </w:pPr>
      <w:r w:rsidRPr="00780068">
        <w:t>ISO/IEC</w:t>
      </w:r>
      <w:ins w:id="122" w:author="Roberval Bulgarelli" w:date="2018-01-25T14:26:00Z">
        <w:r>
          <w:t> </w:t>
        </w:r>
      </w:ins>
      <w:del w:id="123" w:author="Roberval Bulgarelli" w:date="2018-01-25T14:26:00Z">
        <w:r w:rsidRPr="00780068" w:rsidDel="00994631">
          <w:delText xml:space="preserve"> </w:delText>
        </w:r>
      </w:del>
      <w:r w:rsidRPr="00780068">
        <w:t xml:space="preserve">17011, </w:t>
      </w:r>
      <w:r w:rsidRPr="00780068">
        <w:rPr>
          <w:i/>
        </w:rPr>
        <w:t>Conformity assessment – General requirements for accreditation bodies accrediting conformity assessment bodies</w:t>
      </w:r>
    </w:p>
    <w:p w14:paraId="4574BD09" w14:textId="77777777" w:rsidR="00BC4ECC" w:rsidRPr="003E35D3" w:rsidRDefault="00BC4ECC" w:rsidP="00BC4ECC">
      <w:pPr>
        <w:pStyle w:val="PARAGRAPH"/>
        <w:rPr>
          <w:ins w:id="124" w:author="Roberval Bulgarelli" w:date="2018-01-25T14:27:00Z"/>
        </w:rPr>
      </w:pPr>
      <w:ins w:id="125" w:author="Roberval Bulgarelli" w:date="2018-01-25T14:27:00Z">
        <w:r>
          <w:t>ISO/IEC </w:t>
        </w:r>
        <w:r w:rsidRPr="003E35D3">
          <w:t xml:space="preserve">17020, </w:t>
        </w:r>
        <w:r w:rsidRPr="003E35D3">
          <w:rPr>
            <w:i/>
          </w:rPr>
          <w:t>Conformity assessment – Requirements for the operation of various types of bodies performing inspection</w:t>
        </w:r>
      </w:ins>
    </w:p>
    <w:p w14:paraId="2A84D717" w14:textId="77777777" w:rsidR="00BC4ECC" w:rsidRPr="00B773D8" w:rsidRDefault="00BC4ECC" w:rsidP="00BC4ECC">
      <w:pPr>
        <w:pStyle w:val="PARAGRAPH"/>
        <w:spacing w:after="100"/>
        <w:rPr>
          <w:strike/>
        </w:rPr>
      </w:pPr>
      <w:r w:rsidRPr="00B773D8">
        <w:rPr>
          <w:strike/>
        </w:rPr>
        <w:t>ISO/IEC</w:t>
      </w:r>
      <w:ins w:id="126" w:author="Roberval Bulgarelli" w:date="2018-01-25T14:26:00Z">
        <w:r w:rsidRPr="00B773D8">
          <w:rPr>
            <w:strike/>
          </w:rPr>
          <w:t> </w:t>
        </w:r>
      </w:ins>
      <w:del w:id="127" w:author="Roberval Bulgarelli" w:date="2018-01-25T14:26:00Z">
        <w:r w:rsidRPr="00B773D8" w:rsidDel="00994631">
          <w:rPr>
            <w:strike/>
          </w:rPr>
          <w:delText xml:space="preserve"> </w:delText>
        </w:r>
      </w:del>
      <w:r w:rsidRPr="00B773D8">
        <w:rPr>
          <w:strike/>
        </w:rPr>
        <w:t xml:space="preserve">17021, </w:t>
      </w:r>
      <w:r w:rsidRPr="00B773D8">
        <w:rPr>
          <w:i/>
          <w:strike/>
        </w:rPr>
        <w:t>Conformity assessment – Requirements for bodies providing audit and certification of management systems</w:t>
      </w:r>
    </w:p>
    <w:p w14:paraId="453C5882" w14:textId="77777777" w:rsidR="00BC4ECC" w:rsidRPr="003E35D3" w:rsidRDefault="00BC4ECC" w:rsidP="00BC4ECC">
      <w:pPr>
        <w:pStyle w:val="PARAGRAPH"/>
        <w:rPr>
          <w:ins w:id="128" w:author="Roberval Bulgarelli" w:date="2018-01-25T14:29:00Z"/>
        </w:rPr>
      </w:pPr>
      <w:ins w:id="129" w:author="Roberval Bulgarelli" w:date="2018-01-25T14:29:00Z">
        <w:r w:rsidRPr="003E35D3">
          <w:t>IS</w:t>
        </w:r>
        <w:r>
          <w:t>O/IEC </w:t>
        </w:r>
        <w:r w:rsidRPr="003E35D3">
          <w:t>17021</w:t>
        </w:r>
        <w:r>
          <w:t>-1</w:t>
        </w:r>
        <w:r w:rsidRPr="003E35D3">
          <w:t xml:space="preserve">, </w:t>
        </w:r>
        <w:r w:rsidRPr="003E35D3">
          <w:rPr>
            <w:i/>
          </w:rPr>
          <w:t>Conformity assessment – Requirements for bodies providing audit and certification of management systems</w:t>
        </w:r>
        <w:r>
          <w:rPr>
            <w:i/>
          </w:rPr>
          <w:t xml:space="preserve"> – Part 1: Requirements</w:t>
        </w:r>
      </w:ins>
    </w:p>
    <w:p w14:paraId="371C542F" w14:textId="77777777" w:rsidR="00BC4ECC" w:rsidRPr="00780068" w:rsidRDefault="00BC4ECC" w:rsidP="00BC4ECC">
      <w:pPr>
        <w:pStyle w:val="PARAGRAPH"/>
        <w:spacing w:after="100"/>
      </w:pPr>
      <w:r w:rsidRPr="00780068">
        <w:t>ISO/IEC</w:t>
      </w:r>
      <w:ins w:id="130" w:author="Roberval Bulgarelli" w:date="2018-01-25T14:26:00Z">
        <w:r>
          <w:t> </w:t>
        </w:r>
      </w:ins>
      <w:del w:id="131" w:author="Roberval Bulgarelli" w:date="2018-01-25T14:26:00Z">
        <w:r w:rsidRPr="00780068" w:rsidDel="00994631">
          <w:delText xml:space="preserve"> </w:delText>
        </w:r>
      </w:del>
      <w:r w:rsidRPr="00780068">
        <w:t xml:space="preserve">17065, </w:t>
      </w:r>
      <w:r w:rsidRPr="00780068">
        <w:rPr>
          <w:i/>
        </w:rPr>
        <w:t>Conformity assessment – Requirements for bodies certifying products, processes and services</w:t>
      </w:r>
      <w:r w:rsidRPr="00780068">
        <w:t xml:space="preserve"> </w:t>
      </w:r>
    </w:p>
    <w:p w14:paraId="54D66A90" w14:textId="77777777" w:rsidR="00BC4ECC" w:rsidRPr="00780068" w:rsidRDefault="00BC4ECC" w:rsidP="00BC4ECC">
      <w:pPr>
        <w:pStyle w:val="PARAGRAPH"/>
        <w:spacing w:after="100"/>
      </w:pPr>
      <w:r w:rsidRPr="00780068">
        <w:t>ISO</w:t>
      </w:r>
      <w:ins w:id="132" w:author="Roberval Bulgarelli" w:date="2018-01-25T14:26:00Z">
        <w:r>
          <w:t> </w:t>
        </w:r>
      </w:ins>
      <w:del w:id="133" w:author="Roberval Bulgarelli" w:date="2018-01-25T14:26:00Z">
        <w:r w:rsidRPr="00780068" w:rsidDel="00994631">
          <w:delText xml:space="preserve"> </w:delText>
        </w:r>
      </w:del>
      <w:r w:rsidRPr="00780068">
        <w:t xml:space="preserve">19011, </w:t>
      </w:r>
      <w:r w:rsidRPr="00780068">
        <w:rPr>
          <w:i/>
        </w:rPr>
        <w:t>Guidelines for auditing management systems</w:t>
      </w:r>
    </w:p>
    <w:p w14:paraId="40C2E7D6" w14:textId="77777777" w:rsidR="00BC4ECC" w:rsidRPr="00780068" w:rsidRDefault="00BC4ECC" w:rsidP="00BC4ECC">
      <w:pPr>
        <w:pStyle w:val="PARAGRAPH"/>
        <w:spacing w:after="100"/>
      </w:pPr>
      <w:r w:rsidRPr="00780068">
        <w:t>ISO</w:t>
      </w:r>
      <w:ins w:id="134" w:author="Roberval Bulgarelli" w:date="2018-01-25T14:26:00Z">
        <w:r>
          <w:t> </w:t>
        </w:r>
      </w:ins>
      <w:del w:id="135" w:author="Roberval Bulgarelli" w:date="2018-01-25T14:26:00Z">
        <w:r w:rsidRPr="00780068" w:rsidDel="00994631">
          <w:delText xml:space="preserve"> </w:delText>
        </w:r>
      </w:del>
      <w:r w:rsidRPr="00780068">
        <w:t>Guide</w:t>
      </w:r>
      <w:ins w:id="136" w:author="Roberval Bulgarelli" w:date="2018-01-25T14:31:00Z">
        <w:r>
          <w:t> </w:t>
        </w:r>
      </w:ins>
      <w:del w:id="137" w:author="Roberval Bulgarelli" w:date="2018-01-25T14:31:00Z">
        <w:r w:rsidRPr="00780068" w:rsidDel="005D0097">
          <w:delText xml:space="preserve"> </w:delText>
        </w:r>
      </w:del>
      <w:r w:rsidRPr="00780068">
        <w:t xml:space="preserve">27, </w:t>
      </w:r>
      <w:r w:rsidRPr="00780068">
        <w:rPr>
          <w:i/>
        </w:rPr>
        <w:t>Guidelines for corrective action to be taken by a certification body in the event of misuse of its mark of conformity</w:t>
      </w:r>
    </w:p>
    <w:p w14:paraId="1044C833" w14:textId="77777777" w:rsidR="00BC4ECC" w:rsidRPr="00780068" w:rsidRDefault="00BC4ECC" w:rsidP="00BC4ECC">
      <w:pPr>
        <w:pStyle w:val="PARAGRAPH"/>
        <w:spacing w:after="100"/>
      </w:pPr>
      <w:r w:rsidRPr="00780068">
        <w:t>ISO</w:t>
      </w:r>
      <w:ins w:id="138" w:author="Roberval Bulgarelli" w:date="2018-01-25T14:26:00Z">
        <w:r>
          <w:t> </w:t>
        </w:r>
      </w:ins>
      <w:del w:id="139" w:author="Roberval Bulgarelli" w:date="2018-01-25T14:26:00Z">
        <w:r w:rsidRPr="00780068" w:rsidDel="00994631">
          <w:delText xml:space="preserve"> </w:delText>
        </w:r>
      </w:del>
      <w:r w:rsidRPr="00780068">
        <w:t>Guide</w:t>
      </w:r>
      <w:ins w:id="140" w:author="Roberval Bulgarelli" w:date="2018-01-25T14:31:00Z">
        <w:r>
          <w:t> </w:t>
        </w:r>
      </w:ins>
      <w:del w:id="141" w:author="Roberval Bulgarelli" w:date="2018-01-25T14:31:00Z">
        <w:r w:rsidRPr="00780068" w:rsidDel="005D0097">
          <w:delText xml:space="preserve"> </w:delText>
        </w:r>
      </w:del>
      <w:r w:rsidRPr="00780068">
        <w:t xml:space="preserve">28, </w:t>
      </w:r>
      <w:r w:rsidRPr="00780068">
        <w:rPr>
          <w:i/>
        </w:rPr>
        <w:t>Conformity assessment – Guidance on a third-party certification system for products</w:t>
      </w:r>
    </w:p>
    <w:p w14:paraId="39C0FCA2" w14:textId="77777777" w:rsidR="00BC4ECC" w:rsidRDefault="00BC4ECC" w:rsidP="00BC4ECC">
      <w:pPr>
        <w:pStyle w:val="PARAGRAPH"/>
        <w:rPr>
          <w:ins w:id="142" w:author="Roberval Bulgarelli" w:date="2018-01-25T14:29:00Z"/>
          <w:i/>
        </w:rPr>
      </w:pPr>
      <w:r w:rsidRPr="00780068">
        <w:t>ISO</w:t>
      </w:r>
      <w:ins w:id="143" w:author="Roberval Bulgarelli" w:date="2018-01-25T14:26:00Z">
        <w:r>
          <w:t>/IEC </w:t>
        </w:r>
      </w:ins>
      <w:del w:id="144" w:author="Roberval Bulgarelli" w:date="2018-01-25T14:26:00Z">
        <w:r w:rsidRPr="00780068" w:rsidDel="00994631">
          <w:delText xml:space="preserve"> </w:delText>
        </w:r>
      </w:del>
      <w:r w:rsidRPr="00780068">
        <w:t>Guide</w:t>
      </w:r>
      <w:ins w:id="145" w:author="Roberval Bulgarelli" w:date="2018-01-25T14:31:00Z">
        <w:r>
          <w:t> </w:t>
        </w:r>
      </w:ins>
      <w:del w:id="146" w:author="Roberval Bulgarelli" w:date="2018-01-25T14:31:00Z">
        <w:r w:rsidRPr="00780068" w:rsidDel="005D0097">
          <w:delText xml:space="preserve"> </w:delText>
        </w:r>
      </w:del>
      <w:r w:rsidRPr="00780068">
        <w:t xml:space="preserve">53, </w:t>
      </w:r>
      <w:r w:rsidRPr="00780068">
        <w:rPr>
          <w:i/>
        </w:rPr>
        <w:t>Conformity assessment – Guidance on the use of an organization's quality management system in product certification</w:t>
      </w:r>
    </w:p>
    <w:p w14:paraId="3BA89DDB" w14:textId="77777777" w:rsidR="00BC4ECC" w:rsidRPr="008B2DD9" w:rsidRDefault="00BC4ECC" w:rsidP="00BC4ECC">
      <w:pPr>
        <w:pStyle w:val="PARAGRAPH"/>
        <w:rPr>
          <w:ins w:id="147" w:author="Roberval Bulgarelli" w:date="2018-01-25T14:29:00Z"/>
        </w:rPr>
      </w:pPr>
      <w:ins w:id="148" w:author="Roberval Bulgarelli" w:date="2018-01-25T14:29:00Z">
        <w:r w:rsidRPr="008B2DD9">
          <w:t xml:space="preserve">This </w:t>
        </w:r>
        <w:r>
          <w:t>IECEx OD 313-</w:t>
        </w:r>
      </w:ins>
      <w:ins w:id="149" w:author="Roberval Bulgarelli" w:date="2018-01-25T14:30:00Z">
        <w:r>
          <w:t>2</w:t>
        </w:r>
      </w:ins>
      <w:ins w:id="150" w:author="Roberval Bulgarelli" w:date="2018-01-25T14:29:00Z">
        <w:r w:rsidRPr="008B2DD9">
          <w:t xml:space="preserve"> often refers to </w:t>
        </w:r>
        <w:r>
          <w:t>IECEx </w:t>
        </w:r>
        <w:r w:rsidRPr="008B2DD9">
          <w:t>OD</w:t>
        </w:r>
        <w:r>
          <w:t> </w:t>
        </w:r>
        <w:r w:rsidRPr="008B2DD9">
          <w:t xml:space="preserve">025, </w:t>
        </w:r>
        <w:r w:rsidRPr="008B2DD9">
          <w:rPr>
            <w:i/>
          </w:rPr>
          <w:t>Guidelines on the management of assessment and surveillance programs for the assessment of manufacturer’s quality system</w:t>
        </w:r>
        <w:r w:rsidRPr="008B2DD9">
          <w:t>, in accordance with the IECEx Scheme.</w:t>
        </w:r>
      </w:ins>
    </w:p>
    <w:p w14:paraId="4EBCAD94" w14:textId="77777777" w:rsidR="00BC4ECC" w:rsidRDefault="00BC4ECC" w:rsidP="00BC4ECC">
      <w:pPr>
        <w:pStyle w:val="PARAGRAPH"/>
        <w:rPr>
          <w:ins w:id="151" w:author="Roberval Bulgarelli" w:date="2018-01-25T14:29:00Z"/>
        </w:rPr>
      </w:pPr>
      <w:ins w:id="152" w:author="Roberval Bulgarelli" w:date="2018-01-25T14:29:00Z">
        <w:r w:rsidRPr="009928A2">
          <w:t>Although this Scheme relates to Service Facilities, many of the elements of IECEx OD 025 are applicable, as such this Operational Document is applicable at a number of steps in this</w:t>
        </w:r>
        <w:r>
          <w:t xml:space="preserve"> procedure.</w:t>
        </w:r>
      </w:ins>
    </w:p>
    <w:p w14:paraId="375BEA7F" w14:textId="77777777" w:rsidR="00BC4ECC" w:rsidRDefault="00BC4ECC" w:rsidP="00BC4ECC">
      <w:pPr>
        <w:pStyle w:val="PARAGRAPH"/>
        <w:rPr>
          <w:ins w:id="153" w:author="Roberval Bulgarelli" w:date="2018-01-25T14:29:00Z"/>
        </w:rPr>
      </w:pPr>
    </w:p>
    <w:p w14:paraId="5C3FDAE8" w14:textId="77777777" w:rsidR="00BC4ECC" w:rsidRPr="008B2DD9" w:rsidRDefault="00BC4ECC" w:rsidP="00BC4ECC">
      <w:pPr>
        <w:pStyle w:val="MAIN-TITLE"/>
        <w:rPr>
          <w:ins w:id="154" w:author="Roberval Bulgarelli" w:date="2018-01-25T14:52:00Z"/>
        </w:rPr>
      </w:pPr>
      <w:r w:rsidRPr="00780068">
        <w:br w:type="page"/>
      </w:r>
      <w:bookmarkStart w:id="155" w:name="_Toc305655306"/>
      <w:ins w:id="156" w:author="Roberval Bulgarelli" w:date="2018-01-25T14:52:00Z">
        <w:r w:rsidRPr="008B2DD9">
          <w:t xml:space="preserve">Operational Document IECEx </w:t>
        </w:r>
        <w:r>
          <w:t xml:space="preserve">OD </w:t>
        </w:r>
        <w:r w:rsidRPr="008B2DD9">
          <w:t>313-</w:t>
        </w:r>
        <w:r>
          <w:t>2</w:t>
        </w:r>
        <w:r w:rsidRPr="008B2DD9">
          <w:t xml:space="preserve"> –</w:t>
        </w:r>
      </w:ins>
    </w:p>
    <w:p w14:paraId="18BDEF25" w14:textId="77777777" w:rsidR="00BC4ECC" w:rsidRPr="008B2DD9" w:rsidRDefault="00BC4ECC" w:rsidP="00BC4ECC">
      <w:pPr>
        <w:pStyle w:val="MAIN-TITLE"/>
        <w:rPr>
          <w:ins w:id="157" w:author="Roberval Bulgarelli" w:date="2018-01-25T14:52:00Z"/>
        </w:rPr>
      </w:pPr>
    </w:p>
    <w:p w14:paraId="498C1164" w14:textId="77777777" w:rsidR="00BC4ECC" w:rsidRDefault="00BC4ECC" w:rsidP="00BC4ECC">
      <w:pPr>
        <w:pStyle w:val="MAIN-TITLE"/>
        <w:spacing w:after="200"/>
        <w:rPr>
          <w:ins w:id="158" w:author="Roberval Bulgarelli" w:date="2018-01-25T14:52:00Z"/>
        </w:rPr>
      </w:pPr>
      <w:ins w:id="159" w:author="Roberval Bulgarelli" w:date="2018-01-25T14:52:00Z">
        <w:r w:rsidRPr="008B2DD9">
          <w:rPr>
            <w:color w:val="000000"/>
          </w:rPr>
          <w:t xml:space="preserve">IECEx </w:t>
        </w:r>
        <w:r w:rsidRPr="008B2DD9">
          <w:t>Certified Service Facilities Scheme</w:t>
        </w:r>
        <w:r w:rsidRPr="008B2DD9">
          <w:rPr>
            <w:color w:val="000000"/>
          </w:rPr>
          <w:t xml:space="preserve"> </w:t>
        </w:r>
        <w:r w:rsidRPr="008B2DD9">
          <w:t>–</w:t>
        </w:r>
        <w:r w:rsidRPr="008B2DD9">
          <w:br/>
          <w:t xml:space="preserve">Part </w:t>
        </w:r>
        <w:r>
          <w:t>2</w:t>
        </w:r>
        <w:r w:rsidRPr="008B2DD9">
          <w:t xml:space="preserve">: </w:t>
        </w:r>
        <w:r w:rsidRPr="00780068">
          <w:t>Selection of</w:t>
        </w:r>
        <w:r>
          <w:t xml:space="preserve"> </w:t>
        </w:r>
        <w:r w:rsidRPr="00780068">
          <w:t xml:space="preserve">Ex equipment and design of </w:t>
        </w:r>
        <w:proofErr w:type="gramStart"/>
        <w:r w:rsidRPr="00780068">
          <w:t>Ex</w:t>
        </w:r>
        <w:proofErr w:type="gramEnd"/>
        <w:r w:rsidRPr="00780068">
          <w:t xml:space="preserve"> installations</w:t>
        </w:r>
        <w:r w:rsidRPr="008B2DD9">
          <w:br/>
        </w:r>
      </w:ins>
    </w:p>
    <w:p w14:paraId="1D8416F3" w14:textId="77777777" w:rsidR="00BC4ECC" w:rsidRPr="00780068" w:rsidRDefault="00BC4ECC" w:rsidP="00BC4ECC">
      <w:pPr>
        <w:pStyle w:val="MAIN-TITLE"/>
        <w:spacing w:after="200"/>
      </w:pPr>
      <w:r w:rsidRPr="00780068">
        <w:t xml:space="preserve">Assessment and Certification of </w:t>
      </w:r>
      <w:ins w:id="160" w:author="Roberval Bulgarelli" w:date="2018-01-25T14:52:00Z">
        <w:r>
          <w:t xml:space="preserve">Ex </w:t>
        </w:r>
      </w:ins>
      <w:r w:rsidRPr="00780068">
        <w:t>Service Facilities providing selection of</w:t>
      </w:r>
      <w:ins w:id="161" w:author="Roberval Bulgarelli" w:date="2018-01-25T14:52:00Z">
        <w:r>
          <w:t xml:space="preserve"> </w:t>
        </w:r>
      </w:ins>
      <w:proofErr w:type="gramStart"/>
      <w:r w:rsidRPr="00780068">
        <w:t>Ex</w:t>
      </w:r>
      <w:proofErr w:type="gramEnd"/>
      <w:r w:rsidRPr="00780068">
        <w:t xml:space="preserve"> equipment and design of Ex installations related services – Procedures</w:t>
      </w:r>
      <w:ins w:id="162" w:author="Roberval Bulgarelli" w:date="2018-01-25T14:53:00Z">
        <w:r>
          <w:t xml:space="preserve"> to be followed by ExCBs</w:t>
        </w:r>
      </w:ins>
    </w:p>
    <w:p w14:paraId="6F713826" w14:textId="77777777" w:rsidR="00BC4ECC" w:rsidRPr="00780068" w:rsidRDefault="00BC4ECC" w:rsidP="00BC4ECC">
      <w:pPr>
        <w:pStyle w:val="HEADINGNonumber"/>
        <w:ind w:left="397" w:hanging="397"/>
        <w:rPr>
          <w:caps/>
        </w:rPr>
      </w:pPr>
      <w:bookmarkStart w:id="163" w:name="_Toc319411067"/>
    </w:p>
    <w:p w14:paraId="6583FBC5" w14:textId="77777777" w:rsidR="00BC4ECC" w:rsidRPr="00FA6277" w:rsidRDefault="00BC4ECC" w:rsidP="00BC4ECC">
      <w:pPr>
        <w:pStyle w:val="HEADINGNonumber"/>
        <w:ind w:left="397" w:hanging="397"/>
        <w:rPr>
          <w:caps/>
        </w:rPr>
      </w:pPr>
      <w:bookmarkStart w:id="164" w:name="_Toc504738693"/>
      <w:r w:rsidRPr="00B773D8">
        <w:t>Section 1 – Procedures for the issuing of an IECE</w:t>
      </w:r>
      <w:ins w:id="165" w:author="Roberval Bulgarelli" w:date="2018-01-25T14:53:00Z">
        <w:r w:rsidRPr="00B773D8">
          <w:t>x</w:t>
        </w:r>
      </w:ins>
      <w:r w:rsidRPr="00B773D8">
        <w:t xml:space="preserve"> Service Facilities Certificate</w:t>
      </w:r>
      <w:bookmarkEnd w:id="155"/>
      <w:bookmarkEnd w:id="163"/>
      <w:bookmarkEnd w:id="164"/>
    </w:p>
    <w:p w14:paraId="135E990C" w14:textId="77777777" w:rsidR="00BC4ECC" w:rsidRPr="00780068" w:rsidDel="00F10119" w:rsidRDefault="00BC4ECC" w:rsidP="00BC4ECC">
      <w:pPr>
        <w:pStyle w:val="HEADINGNonumber"/>
        <w:ind w:left="397" w:hanging="397"/>
        <w:rPr>
          <w:del w:id="166" w:author="Roberval Bulgarelli" w:date="2018-01-26T11:20:00Z"/>
          <w:caps/>
        </w:rPr>
      </w:pPr>
    </w:p>
    <w:p w14:paraId="2F222B17" w14:textId="77777777" w:rsidR="00BC4ECC" w:rsidRPr="00780068" w:rsidRDefault="00BC4ECC" w:rsidP="00BC4ECC">
      <w:pPr>
        <w:pStyle w:val="PARAGRAPH"/>
      </w:pPr>
      <w:r w:rsidRPr="00780068">
        <w:t>This Section is to be applied by ExCBs when processing new applications for an IECEx Service Facilities Certificate.</w:t>
      </w:r>
    </w:p>
    <w:p w14:paraId="4CDBE101" w14:textId="77777777" w:rsidR="00BC4ECC" w:rsidRPr="00780068" w:rsidRDefault="00BC4ECC" w:rsidP="00BC4ECC">
      <w:pPr>
        <w:pStyle w:val="PARAGRAPH"/>
      </w:pPr>
      <w:r w:rsidRPr="00780068">
        <w:t>These steps are in line with the requirements of ISO/IEC</w:t>
      </w:r>
      <w:ins w:id="167" w:author="Roberval Bulgarelli" w:date="2018-01-25T14:54:00Z">
        <w:r>
          <w:t> </w:t>
        </w:r>
      </w:ins>
      <w:del w:id="168" w:author="Roberval Bulgarelli" w:date="2018-01-25T14:54:00Z">
        <w:r w:rsidRPr="00780068" w:rsidDel="00990692">
          <w:delText xml:space="preserve"> </w:delText>
        </w:r>
      </w:del>
      <w:r w:rsidRPr="00780068">
        <w:t xml:space="preserve">17065, </w:t>
      </w:r>
      <w:r w:rsidRPr="00780068">
        <w:rPr>
          <w:i/>
        </w:rPr>
        <w:t>Conformity assessment – Requirements for bodies certifying products, processes and services</w:t>
      </w:r>
      <w:r w:rsidRPr="00780068">
        <w:t>, in addition to the requirements as laid down in the IECEx Scheme Rules, IECEx 03-2.</w:t>
      </w:r>
    </w:p>
    <w:p w14:paraId="2A53C06D" w14:textId="77777777" w:rsidR="00BC4ECC" w:rsidRPr="00780068" w:rsidRDefault="00BC4ECC" w:rsidP="00BC4ECC">
      <w:pPr>
        <w:pStyle w:val="PARAGRAPH"/>
      </w:pPr>
      <w:r w:rsidRPr="00780068">
        <w:t>This Section also refers to Annex A for the criteria concerning the use of Quality Management System (QMS) assessment and audit results obtained prior to the application for an IECEx Service Facilities Certificate of Conformity.</w:t>
      </w:r>
    </w:p>
    <w:p w14:paraId="6A09E000" w14:textId="77777777" w:rsidR="00BC4ECC" w:rsidRPr="00780068" w:rsidRDefault="00BC4ECC" w:rsidP="00BC4ECC">
      <w:pPr>
        <w:pStyle w:val="PARAGRAPH"/>
      </w:pPr>
      <w:r w:rsidRPr="00780068">
        <w:t>Annex B contains a checklist of documentation that an IECEx Certified Service Facility should have in place.</w:t>
      </w:r>
    </w:p>
    <w:p w14:paraId="17E34801" w14:textId="77777777" w:rsidR="00BC4ECC" w:rsidRPr="008B2DD9" w:rsidRDefault="00BC4ECC" w:rsidP="00BC4ECC">
      <w:pPr>
        <w:pStyle w:val="PARAGRAPH"/>
        <w:rPr>
          <w:ins w:id="169" w:author="Roberval Bulgarelli" w:date="2018-01-25T14:55:00Z"/>
        </w:rPr>
      </w:pPr>
      <w:ins w:id="170" w:author="Roberval Bulgarelli" w:date="2018-01-25T14:55:00Z">
        <w:r>
          <w:t>Figure 1 shows</w:t>
        </w:r>
        <w:r w:rsidRPr="008B2DD9">
          <w:t xml:space="preserve"> a broad outline of the processing of applications from </w:t>
        </w:r>
        <w:r>
          <w:t xml:space="preserve">an Ex </w:t>
        </w:r>
        <w:r w:rsidRPr="008B2DD9">
          <w:t>Service Facilities by an ExCB.</w:t>
        </w:r>
      </w:ins>
    </w:p>
    <w:p w14:paraId="054E0657" w14:textId="77777777" w:rsidR="00BC4ECC" w:rsidRPr="008B2DD9" w:rsidRDefault="00BC4ECC" w:rsidP="00BC4ECC">
      <w:pPr>
        <w:pStyle w:val="PARAGRAPH"/>
        <w:rPr>
          <w:ins w:id="171" w:author="Roberval Bulgarelli" w:date="2018-01-25T14:55:00Z"/>
        </w:rPr>
      </w:pPr>
      <w:ins w:id="172" w:author="Roberval Bulgarelli" w:date="2018-01-25T14:55:00Z">
        <w:r>
          <w:t>Figure 2 shows</w:t>
        </w:r>
        <w:r w:rsidRPr="008B2DD9">
          <w:t xml:space="preserve"> a </w:t>
        </w:r>
        <w:r>
          <w:t>flowchart</w:t>
        </w:r>
        <w:r w:rsidRPr="008B2DD9">
          <w:t xml:space="preserve"> of the processing of applications from </w:t>
        </w:r>
        <w:r>
          <w:t xml:space="preserve">an Ex </w:t>
        </w:r>
        <w:r w:rsidRPr="008B2DD9">
          <w:t>Service Facilities by an ExCB.</w:t>
        </w:r>
      </w:ins>
    </w:p>
    <w:p w14:paraId="1D55DF05" w14:textId="77777777" w:rsidR="00BC4ECC" w:rsidRPr="00780068" w:rsidDel="00C643C9" w:rsidRDefault="00BC4ECC" w:rsidP="00BC4ECC">
      <w:pPr>
        <w:pStyle w:val="PARAGRAPH"/>
        <w:rPr>
          <w:del w:id="173" w:author="Roberval Bulgarelli" w:date="2018-01-25T14:55:00Z"/>
        </w:rPr>
      </w:pPr>
      <w:del w:id="174" w:author="Roberval Bulgarelli" w:date="2018-01-25T14:55:00Z">
        <w:r w:rsidRPr="00780068" w:rsidDel="00C643C9">
          <w:delText>The following is a broad outline of the processing of applications from Service Facilities by an ExCB.</w:delText>
        </w:r>
      </w:del>
    </w:p>
    <w:p w14:paraId="02598B20" w14:textId="77777777" w:rsidR="00BC4ECC" w:rsidRPr="00780068" w:rsidRDefault="00BC4ECC" w:rsidP="00BC4ECC">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pPr>
    </w:p>
    <w:p w14:paraId="403B08F7" w14:textId="77777777" w:rsidR="00BC4ECC" w:rsidRPr="00780068" w:rsidRDefault="00BC4ECC" w:rsidP="00BC4ECC">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jc w:val="center"/>
      </w:pPr>
      <w:r w:rsidRPr="00780068">
        <w:object w:dxaOrig="4533" w:dyaOrig="7396" w14:anchorId="1114CA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25.8pt;height:370.35pt" o:ole="">
            <v:imagedata r:id="rId13" o:title=""/>
          </v:shape>
          <o:OLEObject Type="Embed" ProgID="Visio.Drawing.11" ShapeID="_x0000_i1026" DrawAspect="Content" ObjectID="_1592809366" r:id="rId14"/>
        </w:object>
      </w:r>
    </w:p>
    <w:p w14:paraId="33D3CA5E" w14:textId="77777777" w:rsidR="00BC4ECC" w:rsidRPr="00780068" w:rsidRDefault="00BC4ECC" w:rsidP="00BC4ECC">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jc w:val="center"/>
      </w:pPr>
    </w:p>
    <w:p w14:paraId="5F07526F" w14:textId="77777777" w:rsidR="00BC4ECC" w:rsidRDefault="00BC4ECC" w:rsidP="00BC4ECC">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jc w:val="center"/>
        <w:rPr>
          <w:ins w:id="175" w:author="Roberval Bulgarelli" w:date="2018-01-25T14:56:00Z"/>
        </w:rPr>
      </w:pPr>
      <w:ins w:id="176" w:author="Roberval Bulgarelli" w:date="2018-01-25T14:56:00Z">
        <w:r>
          <w:t xml:space="preserve">Figure 1 - </w:t>
        </w:r>
        <w:r w:rsidRPr="008B2DD9">
          <w:t xml:space="preserve">Outline of the processing of applications from </w:t>
        </w:r>
        <w:r>
          <w:t xml:space="preserve">an Ex </w:t>
        </w:r>
        <w:r w:rsidRPr="008B2DD9">
          <w:t>Service Facilities by an ExCB</w:t>
        </w:r>
      </w:ins>
    </w:p>
    <w:p w14:paraId="36F267CF" w14:textId="77777777" w:rsidR="00BC4ECC" w:rsidRPr="00780068" w:rsidRDefault="00BC4ECC" w:rsidP="00BC4ECC">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jc w:val="center"/>
      </w:pPr>
    </w:p>
    <w:p w14:paraId="0C8530DE" w14:textId="77777777" w:rsidR="00BC4ECC" w:rsidRPr="00780068" w:rsidRDefault="00BC4ECC" w:rsidP="00BC4ECC">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jc w:val="center"/>
      </w:pPr>
    </w:p>
    <w:p w14:paraId="6CB05EC1" w14:textId="77777777" w:rsidR="00BC4ECC" w:rsidRDefault="00BC4ECC" w:rsidP="00BC4ECC">
      <w:pPr>
        <w:pStyle w:val="Header"/>
        <w:rPr>
          <w:ins w:id="177" w:author="Roberval Bulgarelli" w:date="2018-01-25T14:57:00Z"/>
        </w:rPr>
      </w:pPr>
      <w:del w:id="178" w:author="Roberval Bulgarelli" w:date="2018-01-25T14:58:00Z">
        <w:r w:rsidRPr="00780068" w:rsidDel="00F569DF">
          <w:object w:dxaOrig="11719" w:dyaOrig="16090" w14:anchorId="65A91059">
            <v:shape id="_x0000_i1027" type="#_x0000_t75" style="width:487.3pt;height:669.9pt" o:ole="" o:allowoverlap="f">
              <v:imagedata r:id="rId15" o:title=""/>
            </v:shape>
            <o:OLEObject Type="Embed" ProgID="Visio.Drawing.11" ShapeID="_x0000_i1027" DrawAspect="Content" ObjectID="_1592809367" r:id="rId16"/>
          </w:object>
        </w:r>
      </w:del>
    </w:p>
    <w:p w14:paraId="45301576" w14:textId="77777777" w:rsidR="00BC4ECC" w:rsidRDefault="00BC4ECC" w:rsidP="00BC4ECC">
      <w:pPr>
        <w:pStyle w:val="Header"/>
        <w:rPr>
          <w:ins w:id="179" w:author="Roberval Bulgarelli" w:date="2018-01-25T14:57:00Z"/>
        </w:rPr>
      </w:pPr>
      <w:ins w:id="180" w:author="Roberval Bulgarelli" w:date="2018-01-25T14:57:00Z">
        <w:r w:rsidRPr="00126DDC">
          <w:object w:dxaOrig="11835" w:dyaOrig="16065" w14:anchorId="21E5189A">
            <v:shape id="_x0000_i1028" type="#_x0000_t75" style="width:475.2pt;height:645.1pt" o:ole="">
              <v:imagedata r:id="rId17" o:title=""/>
            </v:shape>
            <o:OLEObject Type="Embed" ProgID="Visio.Drawing.11" ShapeID="_x0000_i1028" DrawAspect="Content" ObjectID="_1592809368" r:id="rId18"/>
          </w:object>
        </w:r>
      </w:ins>
    </w:p>
    <w:p w14:paraId="60B439BD" w14:textId="77777777" w:rsidR="00BC4ECC" w:rsidRDefault="00BC4ECC" w:rsidP="00BC4ECC">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jc w:val="center"/>
        <w:rPr>
          <w:ins w:id="181" w:author="Roberval Bulgarelli" w:date="2018-01-25T14:57:00Z"/>
        </w:rPr>
      </w:pPr>
      <w:ins w:id="182" w:author="Roberval Bulgarelli" w:date="2018-01-25T14:57:00Z">
        <w:r>
          <w:t>Figure 2 - Flowchart</w:t>
        </w:r>
        <w:r w:rsidRPr="008B2DD9">
          <w:t xml:space="preserve"> of the processing of applications from </w:t>
        </w:r>
        <w:r>
          <w:t xml:space="preserve">an Ex </w:t>
        </w:r>
        <w:r w:rsidRPr="008B2DD9">
          <w:t>Service Facilities by an ExCB</w:t>
        </w:r>
      </w:ins>
    </w:p>
    <w:p w14:paraId="7D17FABF" w14:textId="77777777" w:rsidR="00BC4ECC" w:rsidRDefault="00BC4ECC" w:rsidP="00BC4ECC">
      <w:pPr>
        <w:pStyle w:val="Header"/>
        <w:rPr>
          <w:ins w:id="183" w:author="Roberval Bulgarelli" w:date="2018-01-25T14:57:00Z"/>
        </w:rPr>
      </w:pPr>
    </w:p>
    <w:p w14:paraId="1BFB7197" w14:textId="77777777" w:rsidR="00BC4ECC" w:rsidRPr="00780068" w:rsidRDefault="00BC4ECC" w:rsidP="00BC4ECC">
      <w:pPr>
        <w:pStyle w:val="Header"/>
        <w:sectPr w:rsidR="00BC4ECC" w:rsidRPr="00780068" w:rsidSect="0077480E">
          <w:headerReference w:type="even" r:id="rId19"/>
          <w:headerReference w:type="default" r:id="rId20"/>
          <w:headerReference w:type="first" r:id="rId21"/>
          <w:pgSz w:w="11906" w:h="16838" w:code="9"/>
          <w:pgMar w:top="1701" w:right="1418" w:bottom="851" w:left="1418" w:header="1134" w:footer="851" w:gutter="0"/>
          <w:pgNumType w:start="2"/>
          <w:cols w:space="720"/>
        </w:sectPr>
      </w:pPr>
    </w:p>
    <w:p w14:paraId="18417F9B" w14:textId="77777777" w:rsidR="00BC4ECC" w:rsidRPr="00780068" w:rsidRDefault="00BC4ECC" w:rsidP="00BC4ECC"/>
    <w:tbl>
      <w:tblPr>
        <w:tblW w:w="14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6515"/>
        <w:gridCol w:w="1924"/>
        <w:gridCol w:w="2268"/>
        <w:gridCol w:w="2835"/>
      </w:tblGrid>
      <w:tr w:rsidR="00BC4ECC" w:rsidRPr="00780068" w14:paraId="3332D819" w14:textId="77777777" w:rsidTr="005A4BE0">
        <w:trPr>
          <w:cantSplit/>
          <w:tblHeader/>
          <w:jc w:val="center"/>
        </w:trPr>
        <w:tc>
          <w:tcPr>
            <w:tcW w:w="851" w:type="dxa"/>
            <w:shd w:val="clear" w:color="auto" w:fill="D9D9D9" w:themeFill="background1" w:themeFillShade="D9"/>
          </w:tcPr>
          <w:p w14:paraId="23C9174E" w14:textId="77777777" w:rsidR="00BC4ECC" w:rsidRPr="00780068" w:rsidRDefault="00BC4ECC" w:rsidP="005A4BE0">
            <w:pPr>
              <w:spacing w:before="60" w:after="60"/>
              <w:jc w:val="left"/>
              <w:rPr>
                <w:b/>
              </w:rPr>
            </w:pPr>
            <w:r w:rsidRPr="00780068">
              <w:rPr>
                <w:b/>
              </w:rPr>
              <w:t>Step</w:t>
            </w:r>
          </w:p>
        </w:tc>
        <w:tc>
          <w:tcPr>
            <w:tcW w:w="6515" w:type="dxa"/>
            <w:shd w:val="clear" w:color="auto" w:fill="D9D9D9" w:themeFill="background1" w:themeFillShade="D9"/>
          </w:tcPr>
          <w:p w14:paraId="748FD570" w14:textId="77777777" w:rsidR="00BC4ECC" w:rsidRPr="00780068" w:rsidRDefault="00BC4ECC" w:rsidP="005A4BE0">
            <w:pPr>
              <w:spacing w:before="60" w:after="60"/>
              <w:jc w:val="left"/>
              <w:rPr>
                <w:b/>
              </w:rPr>
            </w:pPr>
            <w:r w:rsidRPr="00780068">
              <w:rPr>
                <w:b/>
              </w:rPr>
              <w:t>Section 1 – Procedures for the issuing of an</w:t>
            </w:r>
            <w:r w:rsidRPr="00780068">
              <w:rPr>
                <w:b/>
              </w:rPr>
              <w:br/>
              <w:t>IECEx Service Facility Certificate of Conformity – Description of activity</w:t>
            </w:r>
          </w:p>
        </w:tc>
        <w:tc>
          <w:tcPr>
            <w:tcW w:w="1924" w:type="dxa"/>
            <w:shd w:val="clear" w:color="auto" w:fill="D9D9D9" w:themeFill="background1" w:themeFillShade="D9"/>
          </w:tcPr>
          <w:p w14:paraId="4CFC1C2D" w14:textId="77777777" w:rsidR="00BC4ECC" w:rsidRPr="00780068" w:rsidRDefault="00BC4ECC" w:rsidP="005A4BE0">
            <w:pPr>
              <w:spacing w:before="60" w:after="60"/>
              <w:jc w:val="left"/>
              <w:rPr>
                <w:b/>
              </w:rPr>
            </w:pPr>
            <w:r w:rsidRPr="00780068">
              <w:rPr>
                <w:b/>
              </w:rPr>
              <w:t>Related documents</w:t>
            </w:r>
          </w:p>
        </w:tc>
        <w:tc>
          <w:tcPr>
            <w:tcW w:w="2268" w:type="dxa"/>
            <w:shd w:val="clear" w:color="auto" w:fill="D9D9D9" w:themeFill="background1" w:themeFillShade="D9"/>
          </w:tcPr>
          <w:p w14:paraId="7ED1D92A" w14:textId="77777777" w:rsidR="00BC4ECC" w:rsidRPr="00780068" w:rsidRDefault="00BC4ECC" w:rsidP="005A4BE0">
            <w:pPr>
              <w:spacing w:before="60" w:after="60"/>
              <w:jc w:val="left"/>
              <w:rPr>
                <w:b/>
              </w:rPr>
            </w:pPr>
            <w:r w:rsidRPr="00780068">
              <w:rPr>
                <w:b/>
              </w:rPr>
              <w:t>By whom</w:t>
            </w:r>
          </w:p>
        </w:tc>
        <w:tc>
          <w:tcPr>
            <w:tcW w:w="2835" w:type="dxa"/>
            <w:shd w:val="clear" w:color="auto" w:fill="D9D9D9" w:themeFill="background1" w:themeFillShade="D9"/>
          </w:tcPr>
          <w:p w14:paraId="538512E6" w14:textId="77777777" w:rsidR="00BC4ECC" w:rsidRPr="00780068" w:rsidRDefault="00BC4ECC" w:rsidP="005A4BE0">
            <w:pPr>
              <w:spacing w:before="60" w:after="60"/>
              <w:jc w:val="left"/>
              <w:rPr>
                <w:b/>
              </w:rPr>
            </w:pPr>
            <w:r w:rsidRPr="00780068">
              <w:rPr>
                <w:b/>
              </w:rPr>
              <w:t>Notes/Comments</w:t>
            </w:r>
          </w:p>
        </w:tc>
      </w:tr>
      <w:tr w:rsidR="00BC4ECC" w:rsidRPr="00780068" w14:paraId="1ACDB1F8" w14:textId="77777777" w:rsidTr="005A4BE0">
        <w:trPr>
          <w:cantSplit/>
          <w:jc w:val="center"/>
        </w:trPr>
        <w:tc>
          <w:tcPr>
            <w:tcW w:w="851" w:type="dxa"/>
            <w:shd w:val="clear" w:color="auto" w:fill="auto"/>
          </w:tcPr>
          <w:p w14:paraId="4099090E" w14:textId="77777777" w:rsidR="00BC4ECC" w:rsidRPr="00780068" w:rsidRDefault="00BC4ECC" w:rsidP="005A4BE0">
            <w:pPr>
              <w:spacing w:before="60" w:after="60"/>
              <w:jc w:val="left"/>
              <w:rPr>
                <w:b/>
              </w:rPr>
            </w:pPr>
            <w:r w:rsidRPr="00780068">
              <w:rPr>
                <w:b/>
              </w:rPr>
              <w:t>1</w:t>
            </w:r>
          </w:p>
        </w:tc>
        <w:tc>
          <w:tcPr>
            <w:tcW w:w="6515" w:type="dxa"/>
            <w:shd w:val="clear" w:color="auto" w:fill="auto"/>
          </w:tcPr>
          <w:p w14:paraId="49FD2CFC" w14:textId="77777777" w:rsidR="00BC4ECC" w:rsidRPr="00780068" w:rsidRDefault="00BC4ECC" w:rsidP="005A4BE0">
            <w:pPr>
              <w:spacing w:before="60" w:after="60"/>
              <w:jc w:val="left"/>
            </w:pPr>
            <w:r w:rsidRPr="00780068">
              <w:t>Application submitted by a</w:t>
            </w:r>
            <w:ins w:id="189" w:author="Roberval Bulgarelli" w:date="2018-01-25T15:03:00Z">
              <w:r>
                <w:t>n Ex</w:t>
              </w:r>
            </w:ins>
            <w:ins w:id="190" w:author="Roberval Bulgarelli" w:date="2018-01-25T15:54:00Z">
              <w:r>
                <w:t xml:space="preserve"> </w:t>
              </w:r>
            </w:ins>
            <w:del w:id="191" w:author="Roberval Bulgarelli" w:date="2018-01-25T15:03:00Z">
              <w:r w:rsidRPr="00780068" w:rsidDel="009D41C6">
                <w:delText xml:space="preserve"> </w:delText>
              </w:r>
            </w:del>
            <w:r w:rsidRPr="00780068">
              <w:t>Service Facility involved in Selection of Ex equipment and design of Ex installations to an ExCB that has been accepted by the IECEx Management Committee as an IECEx Service Facility Certificate issuing ExCB.</w:t>
            </w:r>
          </w:p>
          <w:p w14:paraId="10B3A3A7" w14:textId="77777777" w:rsidR="00BC4ECC" w:rsidRPr="00780068" w:rsidRDefault="00BC4ECC" w:rsidP="005A4BE0">
            <w:pPr>
              <w:spacing w:before="60" w:after="60"/>
              <w:jc w:val="left"/>
            </w:pPr>
            <w:r w:rsidRPr="00780068">
              <w:t xml:space="preserve">Applicant </w:t>
            </w:r>
            <w:ins w:id="192" w:author="Roberval Bulgarelli" w:date="2018-01-25T15:03:00Z">
              <w:r>
                <w:t xml:space="preserve">Ex </w:t>
              </w:r>
            </w:ins>
            <w:r w:rsidRPr="00780068">
              <w:t>Service Facilities are encouraged to check the completeness of the application using the checklist in Annex</w:t>
            </w:r>
            <w:ins w:id="193" w:author="Roberval Bulgarelli" w:date="2018-01-25T15:54:00Z">
              <w:r>
                <w:t> </w:t>
              </w:r>
            </w:ins>
            <w:del w:id="194" w:author="Roberval Bulgarelli" w:date="2018-01-25T15:54:00Z">
              <w:r w:rsidRPr="00780068" w:rsidDel="0084470C">
                <w:delText xml:space="preserve"> </w:delText>
              </w:r>
            </w:del>
            <w:r w:rsidRPr="00780068">
              <w:t>B.</w:t>
            </w:r>
          </w:p>
          <w:p w14:paraId="569A0AEB" w14:textId="77777777" w:rsidR="00BC4ECC" w:rsidRPr="00780068" w:rsidRDefault="00BC4ECC" w:rsidP="005A4BE0">
            <w:pPr>
              <w:spacing w:before="60" w:after="60"/>
              <w:jc w:val="left"/>
            </w:pPr>
            <w:r w:rsidRPr="00780068">
              <w:t xml:space="preserve">Where the </w:t>
            </w:r>
            <w:ins w:id="195" w:author="Roberval Bulgarelli" w:date="2018-01-25T15:03:00Z">
              <w:r>
                <w:t xml:space="preserve">Ex </w:t>
              </w:r>
            </w:ins>
            <w:r w:rsidRPr="00780068">
              <w:t xml:space="preserve">Service Facility is located in a non-IECEx participating country, the ExCB shall in conjunction with the </w:t>
            </w:r>
            <w:proofErr w:type="spellStart"/>
            <w:r w:rsidRPr="00780068">
              <w:t>ExMC</w:t>
            </w:r>
            <w:proofErr w:type="spellEnd"/>
            <w:r w:rsidRPr="00780068">
              <w:t xml:space="preserve"> </w:t>
            </w:r>
            <w:del w:id="196" w:author="Roberval Bulgarelli" w:date="2018-01-25T15:03:00Z">
              <w:r w:rsidRPr="00780068" w:rsidDel="009D41C6">
                <w:delText>Secretary</w:delText>
              </w:r>
            </w:del>
            <w:ins w:id="197" w:author="Roberval Bulgarelli" w:date="2018-01-25T15:03:00Z">
              <w:r>
                <w:t>Secretariat</w:t>
              </w:r>
            </w:ins>
            <w:r w:rsidRPr="00780068">
              <w:t xml:space="preserve">, arrange for payment to the IECEx account of the surcharge, in accordance with </w:t>
            </w:r>
            <w:ins w:id="198" w:author="Roberval Bulgarelli" w:date="2018-01-25T15:04:00Z">
              <w:r>
                <w:t>IECEx </w:t>
              </w:r>
            </w:ins>
            <w:r w:rsidRPr="00780068">
              <w:t>OD</w:t>
            </w:r>
            <w:ins w:id="199" w:author="Roberval Bulgarelli" w:date="2018-01-25T15:04:00Z">
              <w:r>
                <w:t> </w:t>
              </w:r>
            </w:ins>
            <w:del w:id="200" w:author="Roberval Bulgarelli" w:date="2018-01-25T15:04:00Z">
              <w:r w:rsidRPr="00780068" w:rsidDel="009D41C6">
                <w:delText xml:space="preserve"> </w:delText>
              </w:r>
            </w:del>
            <w:r w:rsidRPr="00780068">
              <w:t>019.</w:t>
            </w:r>
          </w:p>
        </w:tc>
        <w:tc>
          <w:tcPr>
            <w:tcW w:w="1924" w:type="dxa"/>
            <w:shd w:val="clear" w:color="auto" w:fill="auto"/>
          </w:tcPr>
          <w:p w14:paraId="6EA1BD9F" w14:textId="77777777" w:rsidR="00BC4ECC" w:rsidRPr="00780068" w:rsidRDefault="00BC4ECC" w:rsidP="005A4BE0">
            <w:pPr>
              <w:spacing w:before="60" w:after="60"/>
              <w:jc w:val="left"/>
            </w:pPr>
            <w:r w:rsidRPr="00780068">
              <w:t>IECEx 03-2</w:t>
            </w:r>
          </w:p>
          <w:p w14:paraId="4DF47E50" w14:textId="77777777" w:rsidR="00BC4ECC" w:rsidRPr="00780068" w:rsidRDefault="00BC4ECC" w:rsidP="005A4BE0">
            <w:pPr>
              <w:spacing w:before="60" w:after="60"/>
              <w:jc w:val="left"/>
            </w:pPr>
            <w:ins w:id="201" w:author="Roberval Bulgarelli" w:date="2018-01-25T15:03:00Z">
              <w:r>
                <w:t xml:space="preserve">IECEx </w:t>
              </w:r>
              <w:r w:rsidRPr="008B2DD9">
                <w:t>OD 019 (</w:t>
              </w:r>
              <w:r>
                <w:t>IECEx participation and scheme fees</w:t>
              </w:r>
              <w:r w:rsidRPr="008B2DD9">
                <w:t>)</w:t>
              </w:r>
            </w:ins>
          </w:p>
        </w:tc>
        <w:tc>
          <w:tcPr>
            <w:tcW w:w="2268" w:type="dxa"/>
            <w:shd w:val="clear" w:color="auto" w:fill="auto"/>
          </w:tcPr>
          <w:p w14:paraId="379E9F26" w14:textId="77777777" w:rsidR="00BC4ECC" w:rsidRPr="00780068" w:rsidRDefault="00BC4ECC" w:rsidP="005A4BE0">
            <w:pPr>
              <w:spacing w:before="60" w:after="60"/>
              <w:jc w:val="left"/>
            </w:pPr>
            <w:r w:rsidRPr="00780068">
              <w:t>The Applicant</w:t>
            </w:r>
          </w:p>
        </w:tc>
        <w:tc>
          <w:tcPr>
            <w:tcW w:w="2835" w:type="dxa"/>
            <w:shd w:val="clear" w:color="auto" w:fill="auto"/>
          </w:tcPr>
          <w:p w14:paraId="5B4C57B5" w14:textId="77777777" w:rsidR="00BC4ECC" w:rsidRPr="00780068" w:rsidRDefault="00BC4ECC" w:rsidP="005A4BE0">
            <w:pPr>
              <w:spacing w:before="60" w:after="60"/>
              <w:jc w:val="left"/>
            </w:pPr>
            <w:r w:rsidRPr="00780068">
              <w:t>Applications for an IECEx Service Facility Certificate of Conformity will verify compliance with the requirements of IECEx Scheme and relevant Operational Documents.</w:t>
            </w:r>
          </w:p>
        </w:tc>
      </w:tr>
      <w:tr w:rsidR="00BC4ECC" w:rsidRPr="00780068" w14:paraId="39B2624F" w14:textId="77777777" w:rsidTr="005A4BE0">
        <w:trPr>
          <w:cantSplit/>
          <w:jc w:val="center"/>
        </w:trPr>
        <w:tc>
          <w:tcPr>
            <w:tcW w:w="851" w:type="dxa"/>
            <w:shd w:val="clear" w:color="auto" w:fill="auto"/>
          </w:tcPr>
          <w:p w14:paraId="60312A31" w14:textId="77777777" w:rsidR="00BC4ECC" w:rsidRPr="00780068" w:rsidRDefault="00BC4ECC" w:rsidP="005A4BE0">
            <w:pPr>
              <w:spacing w:before="60" w:after="60"/>
              <w:jc w:val="left"/>
              <w:rPr>
                <w:b/>
              </w:rPr>
            </w:pPr>
            <w:r w:rsidRPr="00780068">
              <w:rPr>
                <w:b/>
              </w:rPr>
              <w:t>2</w:t>
            </w:r>
          </w:p>
        </w:tc>
        <w:tc>
          <w:tcPr>
            <w:tcW w:w="6515" w:type="dxa"/>
            <w:shd w:val="clear" w:color="auto" w:fill="auto"/>
          </w:tcPr>
          <w:p w14:paraId="592C955B" w14:textId="77777777" w:rsidR="00BC4ECC" w:rsidRDefault="00BC4ECC" w:rsidP="005A4BE0">
            <w:pPr>
              <w:spacing w:before="60" w:after="60"/>
              <w:jc w:val="left"/>
              <w:rPr>
                <w:ins w:id="202" w:author="Roberval Bulgarelli" w:date="2018-01-25T15:05:00Z"/>
              </w:rPr>
            </w:pPr>
            <w:r w:rsidRPr="00780068">
              <w:t xml:space="preserve">Contract review to be conducted by the ExCB receiving the application, in accordance with the </w:t>
            </w:r>
            <w:proofErr w:type="spellStart"/>
            <w:r w:rsidRPr="00780068">
              <w:t>ExCB's</w:t>
            </w:r>
            <w:proofErr w:type="spellEnd"/>
            <w:r w:rsidRPr="00780068">
              <w:t xml:space="preserve"> own Quality System and as required by ISO/IEC</w:t>
            </w:r>
            <w:ins w:id="203" w:author="Roberval Bulgarelli" w:date="2018-01-25T15:04:00Z">
              <w:r>
                <w:t> </w:t>
              </w:r>
            </w:ins>
            <w:del w:id="204" w:author="Roberval Bulgarelli" w:date="2018-01-25T15:04:00Z">
              <w:r w:rsidRPr="00780068" w:rsidDel="009D41C6">
                <w:delText xml:space="preserve"> </w:delText>
              </w:r>
            </w:del>
            <w:r w:rsidRPr="00780068">
              <w:t xml:space="preserve">17065. </w:t>
            </w:r>
          </w:p>
          <w:p w14:paraId="1E6AB20E" w14:textId="77777777" w:rsidR="00BC4ECC" w:rsidRPr="00780068" w:rsidRDefault="00BC4ECC" w:rsidP="005A4BE0">
            <w:pPr>
              <w:spacing w:before="60" w:after="60"/>
              <w:jc w:val="left"/>
            </w:pPr>
            <w:r w:rsidRPr="00780068">
              <w:t>Contract review shall include:</w:t>
            </w:r>
          </w:p>
          <w:p w14:paraId="7E3D8F6F" w14:textId="77777777" w:rsidR="00BC4ECC" w:rsidRPr="00780068" w:rsidRDefault="00BC4ECC" w:rsidP="00BC4ECC">
            <w:pPr>
              <w:numPr>
                <w:ilvl w:val="0"/>
                <w:numId w:val="16"/>
              </w:numPr>
              <w:spacing w:before="60"/>
              <w:ind w:left="357" w:hanging="357"/>
              <w:jc w:val="left"/>
            </w:pPr>
            <w:r w:rsidRPr="00780068">
              <w:t>A review to determine whether the Service Facility has had an IECEx Service Facility Certificate of Conformity for design and selection previously issued by other ExCBs, which has since been suspended/cancelled</w:t>
            </w:r>
          </w:p>
          <w:p w14:paraId="1AB4990D" w14:textId="77777777" w:rsidR="00BC4ECC" w:rsidRPr="00780068" w:rsidRDefault="00BC4ECC" w:rsidP="00BC4ECC">
            <w:pPr>
              <w:numPr>
                <w:ilvl w:val="0"/>
                <w:numId w:val="16"/>
              </w:numPr>
              <w:spacing w:before="60"/>
              <w:ind w:left="357" w:hanging="357"/>
              <w:jc w:val="left"/>
            </w:pPr>
            <w:r w:rsidRPr="00780068">
              <w:t xml:space="preserve">Whether the </w:t>
            </w:r>
            <w:ins w:id="205" w:author="Roberval Bulgarelli" w:date="2018-01-25T15:05:00Z">
              <w:r>
                <w:t xml:space="preserve">Ex </w:t>
              </w:r>
            </w:ins>
            <w:r w:rsidRPr="00780068">
              <w:t>Service facility has an established quality management system</w:t>
            </w:r>
          </w:p>
          <w:p w14:paraId="1D6047CA" w14:textId="77777777" w:rsidR="00BC4ECC" w:rsidRPr="00780068" w:rsidRDefault="00BC4ECC" w:rsidP="00BC4ECC">
            <w:pPr>
              <w:numPr>
                <w:ilvl w:val="0"/>
                <w:numId w:val="16"/>
              </w:numPr>
              <w:spacing w:before="60"/>
              <w:ind w:left="357" w:hanging="357"/>
              <w:jc w:val="left"/>
            </w:pPr>
            <w:r w:rsidRPr="00780068">
              <w:t xml:space="preserve">Whether a surcharge applies for </w:t>
            </w:r>
            <w:ins w:id="206" w:author="Roberval Bulgarelli" w:date="2018-01-25T15:05:00Z">
              <w:r>
                <w:t xml:space="preserve">Ex </w:t>
              </w:r>
            </w:ins>
            <w:r w:rsidRPr="00780068">
              <w:t>Service facilities from non IECEx member countries</w:t>
            </w:r>
          </w:p>
          <w:p w14:paraId="11AECF7A" w14:textId="77777777" w:rsidR="00BC4ECC" w:rsidRPr="00780068" w:rsidRDefault="00BC4ECC" w:rsidP="00BC4ECC">
            <w:pPr>
              <w:numPr>
                <w:ilvl w:val="0"/>
                <w:numId w:val="16"/>
              </w:numPr>
              <w:spacing w:before="60"/>
              <w:ind w:left="357" w:hanging="357"/>
              <w:jc w:val="left"/>
            </w:pPr>
            <w:r w:rsidRPr="00780068">
              <w:t>Estimation of time and costs to complete project</w:t>
            </w:r>
          </w:p>
          <w:p w14:paraId="7A5A2C8C" w14:textId="77777777" w:rsidR="00BC4ECC" w:rsidRPr="00780068" w:rsidRDefault="00BC4ECC" w:rsidP="00BC4ECC">
            <w:pPr>
              <w:numPr>
                <w:ilvl w:val="0"/>
                <w:numId w:val="16"/>
              </w:numPr>
              <w:spacing w:before="60"/>
              <w:ind w:left="357" w:hanging="357"/>
              <w:jc w:val="left"/>
            </w:pPr>
            <w:r w:rsidRPr="00780068">
              <w:t>Determination of any special requirements, e.g. travel for site audit etc.</w:t>
            </w:r>
          </w:p>
          <w:p w14:paraId="706BDDA9" w14:textId="77777777" w:rsidR="00BC4ECC" w:rsidRDefault="00BC4ECC" w:rsidP="00BC4ECC">
            <w:pPr>
              <w:numPr>
                <w:ilvl w:val="0"/>
                <w:numId w:val="16"/>
              </w:numPr>
              <w:spacing w:before="60" w:after="60"/>
              <w:ind w:left="357" w:hanging="357"/>
              <w:jc w:val="left"/>
              <w:rPr>
                <w:ins w:id="207" w:author="Roberval Bulgarelli" w:date="2018-01-25T15:05:00Z"/>
              </w:rPr>
            </w:pPr>
            <w:r w:rsidRPr="00780068">
              <w:t xml:space="preserve">Agreement on method and system of payment by applicant, in accordance with </w:t>
            </w:r>
            <w:proofErr w:type="spellStart"/>
            <w:r w:rsidRPr="00780068">
              <w:t>ExCB’s</w:t>
            </w:r>
            <w:proofErr w:type="spellEnd"/>
            <w:r w:rsidRPr="00780068">
              <w:t xml:space="preserve"> own policy and Quality Management System</w:t>
            </w:r>
          </w:p>
          <w:p w14:paraId="75237E53" w14:textId="77777777" w:rsidR="00BC4ECC" w:rsidRPr="00780068" w:rsidRDefault="00BC4ECC" w:rsidP="00BC4ECC">
            <w:pPr>
              <w:numPr>
                <w:ilvl w:val="0"/>
                <w:numId w:val="16"/>
              </w:numPr>
              <w:spacing w:before="60" w:after="60"/>
              <w:ind w:left="357" w:hanging="357"/>
              <w:jc w:val="left"/>
            </w:pPr>
            <w:ins w:id="208" w:author="Roberval Bulgarelli" w:date="2018-01-25T15:05:00Z">
              <w:r w:rsidRPr="00126CCC">
                <w:t>Confirmation that the application is within the scope of the ExCB</w:t>
              </w:r>
            </w:ins>
          </w:p>
        </w:tc>
        <w:tc>
          <w:tcPr>
            <w:tcW w:w="1924" w:type="dxa"/>
            <w:shd w:val="clear" w:color="auto" w:fill="auto"/>
          </w:tcPr>
          <w:p w14:paraId="6DB21F93" w14:textId="77777777" w:rsidR="00BC4ECC" w:rsidRPr="00780068" w:rsidRDefault="00BC4ECC" w:rsidP="005A4BE0">
            <w:pPr>
              <w:pStyle w:val="Header"/>
              <w:spacing w:before="60" w:after="60"/>
              <w:jc w:val="left"/>
            </w:pPr>
            <w:r w:rsidRPr="00780068">
              <w:t xml:space="preserve">ExCBs own Certification procedures as included in their Quality Management System (QMS), </w:t>
            </w:r>
          </w:p>
          <w:p w14:paraId="65723A1E" w14:textId="77777777" w:rsidR="00BC4ECC" w:rsidRPr="00780068" w:rsidRDefault="00BC4ECC" w:rsidP="005A4BE0">
            <w:pPr>
              <w:pStyle w:val="Header"/>
              <w:spacing w:before="60" w:after="60"/>
              <w:jc w:val="left"/>
            </w:pPr>
            <w:r w:rsidRPr="00780068">
              <w:t>ISO/IEC 17021</w:t>
            </w:r>
            <w:ins w:id="209" w:author="Roberval Bulgarelli" w:date="2018-01-25T15:06:00Z">
              <w:r>
                <w:t>-1</w:t>
              </w:r>
            </w:ins>
          </w:p>
          <w:p w14:paraId="6A2C8A81" w14:textId="77777777" w:rsidR="00BC4ECC" w:rsidRPr="00780068" w:rsidRDefault="00BC4ECC" w:rsidP="005A4BE0">
            <w:pPr>
              <w:pStyle w:val="Header"/>
              <w:spacing w:before="60" w:after="60"/>
              <w:jc w:val="left"/>
            </w:pPr>
            <w:r w:rsidRPr="00780068">
              <w:t>ISO/IEC 17065</w:t>
            </w:r>
          </w:p>
        </w:tc>
        <w:tc>
          <w:tcPr>
            <w:tcW w:w="2268" w:type="dxa"/>
            <w:shd w:val="clear" w:color="auto" w:fill="auto"/>
          </w:tcPr>
          <w:p w14:paraId="49CA6F7F" w14:textId="77777777" w:rsidR="00BC4ECC" w:rsidRPr="00780068" w:rsidRDefault="00BC4ECC" w:rsidP="005A4BE0">
            <w:pPr>
              <w:spacing w:before="60" w:after="60"/>
              <w:jc w:val="left"/>
            </w:pPr>
            <w:r w:rsidRPr="00780068">
              <w:t>ExCB</w:t>
            </w:r>
          </w:p>
        </w:tc>
        <w:tc>
          <w:tcPr>
            <w:tcW w:w="2835" w:type="dxa"/>
            <w:shd w:val="clear" w:color="auto" w:fill="auto"/>
          </w:tcPr>
          <w:p w14:paraId="762445E8" w14:textId="77777777" w:rsidR="00BC4ECC" w:rsidRPr="00780068" w:rsidRDefault="00BC4ECC" w:rsidP="005A4BE0">
            <w:pPr>
              <w:spacing w:before="60" w:after="60"/>
              <w:jc w:val="left"/>
            </w:pPr>
            <w:r w:rsidRPr="00780068">
              <w:t xml:space="preserve">The results of the contract review shall be documented and recorded. </w:t>
            </w:r>
          </w:p>
          <w:p w14:paraId="689ACF43" w14:textId="77777777" w:rsidR="00BC4ECC" w:rsidRPr="00780068" w:rsidDel="00F10119" w:rsidRDefault="00BC4ECC" w:rsidP="005A4BE0">
            <w:pPr>
              <w:spacing w:before="60" w:after="60"/>
              <w:jc w:val="left"/>
              <w:rPr>
                <w:del w:id="210" w:author="Roberval Bulgarelli" w:date="2018-01-26T11:22:00Z"/>
              </w:rPr>
            </w:pPr>
          </w:p>
          <w:p w14:paraId="160E3275" w14:textId="77777777" w:rsidR="00BC4ECC" w:rsidRPr="00780068" w:rsidRDefault="00BC4ECC" w:rsidP="005A4BE0">
            <w:pPr>
              <w:spacing w:before="60" w:after="60"/>
              <w:jc w:val="left"/>
            </w:pPr>
            <w:r w:rsidRPr="00780068">
              <w:t xml:space="preserve">Annex B can be used as a summary of the documents supplied. </w:t>
            </w:r>
          </w:p>
        </w:tc>
      </w:tr>
      <w:tr w:rsidR="00BC4ECC" w:rsidRPr="00780068" w14:paraId="31892631" w14:textId="77777777" w:rsidTr="005A4BE0">
        <w:trPr>
          <w:cantSplit/>
          <w:jc w:val="center"/>
        </w:trPr>
        <w:tc>
          <w:tcPr>
            <w:tcW w:w="851" w:type="dxa"/>
            <w:shd w:val="clear" w:color="auto" w:fill="auto"/>
          </w:tcPr>
          <w:p w14:paraId="0B724632" w14:textId="77777777" w:rsidR="00BC4ECC" w:rsidRPr="00780068" w:rsidRDefault="00BC4ECC" w:rsidP="005A4BE0">
            <w:pPr>
              <w:spacing w:before="60" w:after="60"/>
              <w:jc w:val="left"/>
              <w:rPr>
                <w:b/>
              </w:rPr>
            </w:pPr>
            <w:r w:rsidRPr="00780068">
              <w:rPr>
                <w:b/>
              </w:rPr>
              <w:t>3</w:t>
            </w:r>
          </w:p>
        </w:tc>
        <w:tc>
          <w:tcPr>
            <w:tcW w:w="6515" w:type="dxa"/>
            <w:shd w:val="clear" w:color="auto" w:fill="auto"/>
          </w:tcPr>
          <w:p w14:paraId="39FBA94E" w14:textId="77777777" w:rsidR="00BC4ECC" w:rsidRPr="00780068" w:rsidRDefault="00BC4ECC" w:rsidP="005A4BE0">
            <w:pPr>
              <w:spacing w:before="60" w:after="60"/>
              <w:jc w:val="left"/>
            </w:pPr>
            <w:r w:rsidRPr="00780068">
              <w:t>ExCB shall only proceed where the contract review has been successfully completed.</w:t>
            </w:r>
          </w:p>
        </w:tc>
        <w:tc>
          <w:tcPr>
            <w:tcW w:w="1924" w:type="dxa"/>
            <w:shd w:val="clear" w:color="auto" w:fill="auto"/>
          </w:tcPr>
          <w:p w14:paraId="069AF792" w14:textId="77777777" w:rsidR="00BC4ECC" w:rsidRPr="00780068" w:rsidRDefault="00BC4ECC" w:rsidP="005A4BE0">
            <w:pPr>
              <w:spacing w:before="60" w:after="60"/>
              <w:jc w:val="left"/>
            </w:pPr>
          </w:p>
        </w:tc>
        <w:tc>
          <w:tcPr>
            <w:tcW w:w="2268" w:type="dxa"/>
            <w:shd w:val="clear" w:color="auto" w:fill="auto"/>
          </w:tcPr>
          <w:p w14:paraId="0218548A" w14:textId="77777777" w:rsidR="00BC4ECC" w:rsidRPr="00780068" w:rsidRDefault="00BC4ECC" w:rsidP="005A4BE0">
            <w:pPr>
              <w:spacing w:before="60" w:after="60"/>
              <w:jc w:val="left"/>
            </w:pPr>
            <w:r w:rsidRPr="00780068">
              <w:t>ExCB</w:t>
            </w:r>
          </w:p>
        </w:tc>
        <w:tc>
          <w:tcPr>
            <w:tcW w:w="2835" w:type="dxa"/>
            <w:shd w:val="clear" w:color="auto" w:fill="auto"/>
          </w:tcPr>
          <w:p w14:paraId="7A6FE3F5" w14:textId="77777777" w:rsidR="00BC4ECC" w:rsidRPr="00780068" w:rsidRDefault="00BC4ECC" w:rsidP="005A4BE0">
            <w:pPr>
              <w:spacing w:before="60" w:after="60"/>
              <w:jc w:val="left"/>
            </w:pPr>
          </w:p>
        </w:tc>
      </w:tr>
      <w:tr w:rsidR="00BC4ECC" w:rsidRPr="00780068" w14:paraId="5387D460" w14:textId="77777777" w:rsidTr="005A4BE0">
        <w:trPr>
          <w:cantSplit/>
          <w:jc w:val="center"/>
        </w:trPr>
        <w:tc>
          <w:tcPr>
            <w:tcW w:w="851" w:type="dxa"/>
            <w:shd w:val="clear" w:color="auto" w:fill="auto"/>
          </w:tcPr>
          <w:p w14:paraId="758AFDD7" w14:textId="77777777" w:rsidR="00BC4ECC" w:rsidRPr="00780068" w:rsidRDefault="00BC4ECC" w:rsidP="005A4BE0">
            <w:pPr>
              <w:spacing w:before="60" w:after="60"/>
              <w:jc w:val="left"/>
              <w:rPr>
                <w:b/>
              </w:rPr>
            </w:pPr>
            <w:r w:rsidRPr="00780068">
              <w:rPr>
                <w:b/>
              </w:rPr>
              <w:t>3a</w:t>
            </w:r>
          </w:p>
        </w:tc>
        <w:tc>
          <w:tcPr>
            <w:tcW w:w="6515" w:type="dxa"/>
            <w:shd w:val="clear" w:color="auto" w:fill="auto"/>
          </w:tcPr>
          <w:p w14:paraId="70390B5A" w14:textId="77777777" w:rsidR="00BC4ECC" w:rsidRPr="00780068" w:rsidRDefault="00BC4ECC" w:rsidP="005A4BE0">
            <w:pPr>
              <w:spacing w:before="60" w:after="60"/>
              <w:jc w:val="left"/>
            </w:pPr>
            <w:r w:rsidRPr="00780068">
              <w:t xml:space="preserve">Where the results of the </w:t>
            </w:r>
            <w:del w:id="211" w:author="Roberval Bulgarelli" w:date="2018-01-25T15:07:00Z">
              <w:r w:rsidRPr="00780068" w:rsidDel="0067430C">
                <w:delText>site audits</w:delText>
              </w:r>
            </w:del>
            <w:ins w:id="212" w:author="Roberval Bulgarelli" w:date="2018-01-25T15:07:00Z">
              <w:r>
                <w:t>contract results</w:t>
              </w:r>
            </w:ins>
            <w:r w:rsidRPr="00780068">
              <w:t xml:space="preserve"> are unsuccessful, ExCB shall communicate in writing to the applicant with the applicant free to amend their application or select another ExCB, when the </w:t>
            </w:r>
            <w:proofErr w:type="spellStart"/>
            <w:r w:rsidRPr="00780068">
              <w:t>ExCB’s</w:t>
            </w:r>
            <w:proofErr w:type="spellEnd"/>
            <w:r w:rsidRPr="00780068">
              <w:t xml:space="preserve"> scope of IECEx acceptance does not cover the application.</w:t>
            </w:r>
          </w:p>
        </w:tc>
        <w:tc>
          <w:tcPr>
            <w:tcW w:w="1924" w:type="dxa"/>
            <w:shd w:val="clear" w:color="auto" w:fill="auto"/>
          </w:tcPr>
          <w:p w14:paraId="57756B6A" w14:textId="77777777" w:rsidR="00BC4ECC" w:rsidRPr="00780068" w:rsidRDefault="00BC4ECC" w:rsidP="005A4BE0">
            <w:pPr>
              <w:spacing w:before="60" w:after="60"/>
              <w:jc w:val="left"/>
            </w:pPr>
          </w:p>
        </w:tc>
        <w:tc>
          <w:tcPr>
            <w:tcW w:w="2268" w:type="dxa"/>
            <w:shd w:val="clear" w:color="auto" w:fill="auto"/>
          </w:tcPr>
          <w:p w14:paraId="4EA694C1" w14:textId="77777777" w:rsidR="00BC4ECC" w:rsidRPr="00780068" w:rsidRDefault="00BC4ECC" w:rsidP="005A4BE0">
            <w:pPr>
              <w:spacing w:before="60" w:after="60"/>
              <w:jc w:val="left"/>
            </w:pPr>
            <w:r w:rsidRPr="00780068">
              <w:t>ExCB</w:t>
            </w:r>
          </w:p>
        </w:tc>
        <w:tc>
          <w:tcPr>
            <w:tcW w:w="2835" w:type="dxa"/>
            <w:shd w:val="clear" w:color="auto" w:fill="auto"/>
          </w:tcPr>
          <w:p w14:paraId="67A58262" w14:textId="77777777" w:rsidR="00BC4ECC" w:rsidRPr="00780068" w:rsidRDefault="00BC4ECC" w:rsidP="005A4BE0">
            <w:pPr>
              <w:spacing w:before="60" w:after="60"/>
              <w:jc w:val="left"/>
            </w:pPr>
          </w:p>
        </w:tc>
      </w:tr>
      <w:tr w:rsidR="00BC4ECC" w:rsidRPr="00780068" w14:paraId="2906C145" w14:textId="77777777" w:rsidTr="005A4BE0">
        <w:trPr>
          <w:cantSplit/>
          <w:jc w:val="center"/>
        </w:trPr>
        <w:tc>
          <w:tcPr>
            <w:tcW w:w="851" w:type="dxa"/>
            <w:shd w:val="clear" w:color="auto" w:fill="auto"/>
          </w:tcPr>
          <w:p w14:paraId="1CEB3A7F" w14:textId="77777777" w:rsidR="00BC4ECC" w:rsidRPr="00780068" w:rsidRDefault="00BC4ECC" w:rsidP="005A4BE0">
            <w:pPr>
              <w:spacing w:before="60" w:after="60"/>
              <w:jc w:val="left"/>
              <w:rPr>
                <w:b/>
              </w:rPr>
            </w:pPr>
            <w:r w:rsidRPr="00780068">
              <w:rPr>
                <w:b/>
              </w:rPr>
              <w:t>4</w:t>
            </w:r>
          </w:p>
        </w:tc>
        <w:tc>
          <w:tcPr>
            <w:tcW w:w="6515" w:type="dxa"/>
            <w:shd w:val="clear" w:color="auto" w:fill="auto"/>
          </w:tcPr>
          <w:p w14:paraId="072FE8E4" w14:textId="77777777" w:rsidR="00BC4ECC" w:rsidRPr="00780068" w:rsidRDefault="00BC4ECC" w:rsidP="005A4BE0">
            <w:pPr>
              <w:spacing w:before="60" w:after="60"/>
              <w:jc w:val="left"/>
            </w:pPr>
            <w:r w:rsidRPr="00780068">
              <w:t xml:space="preserve">The ExCB receiving the application shall conduct a Document Review Assessment of the </w:t>
            </w:r>
            <w:ins w:id="213" w:author="Roberval Bulgarelli" w:date="2018-01-25T15:07:00Z">
              <w:r>
                <w:t xml:space="preserve">Ex </w:t>
              </w:r>
            </w:ins>
            <w:r w:rsidRPr="00780068">
              <w:t>Service Facility’s quality system procedures to ensure that the process requirements of IEC</w:t>
            </w:r>
            <w:ins w:id="214" w:author="Roberval Bulgarelli" w:date="2018-01-26T11:18:00Z">
              <w:r>
                <w:t> </w:t>
              </w:r>
            </w:ins>
            <w:del w:id="215" w:author="Roberval Bulgarelli" w:date="2018-01-26T11:18:00Z">
              <w:r w:rsidRPr="00780068" w:rsidDel="003A00F7">
                <w:delText xml:space="preserve"> </w:delText>
              </w:r>
            </w:del>
            <w:r w:rsidRPr="00780068">
              <w:t xml:space="preserve">60079-14 have been integrated as part of the </w:t>
            </w:r>
            <w:ins w:id="216" w:author="Roberval Bulgarelli" w:date="2018-01-25T15:07:00Z">
              <w:r>
                <w:t xml:space="preserve">Ex </w:t>
              </w:r>
            </w:ins>
            <w:r w:rsidRPr="00780068">
              <w:t>Service Facility’s Quality Management System (QMS).</w:t>
            </w:r>
          </w:p>
          <w:p w14:paraId="540622A2" w14:textId="77777777" w:rsidR="00BC4ECC" w:rsidRPr="00780068" w:rsidRDefault="00BC4ECC" w:rsidP="005A4BE0">
            <w:pPr>
              <w:spacing w:before="60" w:after="60"/>
              <w:jc w:val="left"/>
            </w:pPr>
            <w:r w:rsidRPr="00780068">
              <w:t xml:space="preserve">The Document Review and subsequent Steps 4 to 7 may be conducted either off-site prior to the on-site assessment or as part of the on-site assessment at the </w:t>
            </w:r>
            <w:ins w:id="217" w:author="Roberval Bulgarelli" w:date="2018-01-25T15:08:00Z">
              <w:r>
                <w:t xml:space="preserve">Ex </w:t>
              </w:r>
            </w:ins>
            <w:r w:rsidRPr="00780068">
              <w:t>Service Facility’s premises.</w:t>
            </w:r>
          </w:p>
          <w:p w14:paraId="0A6B7659" w14:textId="77777777" w:rsidR="00BC4ECC" w:rsidRDefault="00BC4ECC" w:rsidP="005A4BE0">
            <w:pPr>
              <w:spacing w:before="60" w:after="60"/>
              <w:jc w:val="left"/>
              <w:rPr>
                <w:ins w:id="218" w:author="Roberval Bulgarelli" w:date="2018-01-25T15:09:00Z"/>
              </w:rPr>
            </w:pPr>
            <w:r w:rsidRPr="00780068">
              <w:t xml:space="preserve">During this document review, the ExCB should take special note of the persons listed as “Competent” by the </w:t>
            </w:r>
            <w:ins w:id="219" w:author="Roberval Bulgarelli" w:date="2018-01-25T15:08:00Z">
              <w:r>
                <w:t xml:space="preserve">Ex </w:t>
              </w:r>
            </w:ins>
            <w:r w:rsidRPr="00780068">
              <w:t>Service Facility, within their Quality Management System with the ExCB satisfying itself that the person(s) identified as “Competent” possess the necessary competencies, as defined in IEC 60079-14 and in IECEx</w:t>
            </w:r>
            <w:ins w:id="220" w:author="Roberval Bulgarelli" w:date="2018-01-25T15:09:00Z">
              <w:r>
                <w:t> </w:t>
              </w:r>
            </w:ins>
            <w:del w:id="221" w:author="Roberval Bulgarelli" w:date="2018-01-25T15:09:00Z">
              <w:r w:rsidRPr="00780068" w:rsidDel="0067430C">
                <w:delText xml:space="preserve"> </w:delText>
              </w:r>
            </w:del>
            <w:r w:rsidRPr="00780068">
              <w:t>OD</w:t>
            </w:r>
            <w:ins w:id="222" w:author="Roberval Bulgarelli" w:date="2018-01-25T15:10:00Z">
              <w:r>
                <w:t> </w:t>
              </w:r>
            </w:ins>
            <w:del w:id="223" w:author="Roberval Bulgarelli" w:date="2018-01-25T15:10:00Z">
              <w:r w:rsidRPr="00780068" w:rsidDel="0067430C">
                <w:delText xml:space="preserve"> </w:delText>
              </w:r>
            </w:del>
            <w:r w:rsidRPr="00780068">
              <w:t>504 (Specification for Units of Competenc</w:t>
            </w:r>
            <w:ins w:id="224" w:author="Roberval Bulgarelli" w:date="2018-01-25T15:08:00Z">
              <w:r>
                <w:t>e</w:t>
              </w:r>
            </w:ins>
            <w:del w:id="225" w:author="Roberval Bulgarelli" w:date="2018-01-25T15:08:00Z">
              <w:r w:rsidRPr="00780068" w:rsidDel="0067430C">
                <w:delText>y</w:delText>
              </w:r>
            </w:del>
            <w:r w:rsidRPr="00780068">
              <w:t xml:space="preserve"> assessment outcomes)</w:t>
            </w:r>
            <w:ins w:id="226" w:author="Roberval Bulgarelli" w:date="2018-01-25T15:09:00Z">
              <w:r>
                <w:t>:</w:t>
              </w:r>
            </w:ins>
            <w:del w:id="227" w:author="Roberval Bulgarelli" w:date="2018-01-25T15:09:00Z">
              <w:r w:rsidRPr="00780068" w:rsidDel="0067430C">
                <w:delText>,</w:delText>
              </w:r>
            </w:del>
            <w:del w:id="228" w:author="Roberval Bulgarelli" w:date="2018-01-26T11:22:00Z">
              <w:r w:rsidRPr="00780068" w:rsidDel="00F10119">
                <w:delText xml:space="preserve"> </w:delText>
              </w:r>
            </w:del>
          </w:p>
          <w:p w14:paraId="57A7F179" w14:textId="77777777" w:rsidR="00BC4ECC" w:rsidRPr="00780068" w:rsidRDefault="00BC4ECC" w:rsidP="005A4BE0">
            <w:pPr>
              <w:spacing w:before="60" w:after="60"/>
              <w:jc w:val="left"/>
            </w:pPr>
            <w:r w:rsidRPr="00780068">
              <w:t>Unit of Competenc</w:t>
            </w:r>
            <w:ins w:id="229" w:author="Roberval Bulgarelli" w:date="2018-01-25T15:09:00Z">
              <w:r>
                <w:t>e</w:t>
              </w:r>
            </w:ins>
            <w:del w:id="230" w:author="Roberval Bulgarelli" w:date="2018-01-25T15:09:00Z">
              <w:r w:rsidRPr="00780068" w:rsidDel="0067430C">
                <w:delText>y</w:delText>
              </w:r>
            </w:del>
            <w:r w:rsidRPr="00780068">
              <w:t xml:space="preserve"> </w:t>
            </w:r>
            <w:r w:rsidRPr="00C73129">
              <w:rPr>
                <w:b/>
              </w:rPr>
              <w:t>Ex 009</w:t>
            </w:r>
            <w:r w:rsidRPr="00780068">
              <w:t xml:space="preserve"> (Design electrical installations in or associated with explosive atmospheres).</w:t>
            </w:r>
          </w:p>
        </w:tc>
        <w:tc>
          <w:tcPr>
            <w:tcW w:w="1924" w:type="dxa"/>
            <w:shd w:val="clear" w:color="auto" w:fill="auto"/>
          </w:tcPr>
          <w:p w14:paraId="60E79130" w14:textId="77777777" w:rsidR="00BC4ECC" w:rsidRDefault="00BC4ECC" w:rsidP="005A4BE0">
            <w:pPr>
              <w:spacing w:before="60" w:after="60"/>
              <w:jc w:val="left"/>
              <w:rPr>
                <w:ins w:id="231" w:author="Roberval Bulgarelli" w:date="2018-01-25T15:07:00Z"/>
              </w:rPr>
            </w:pPr>
            <w:r w:rsidRPr="00780068">
              <w:t>IEC 60079-14</w:t>
            </w:r>
          </w:p>
          <w:p w14:paraId="2EB9BD4C" w14:textId="77777777" w:rsidR="00BC4ECC" w:rsidRPr="00780068" w:rsidRDefault="00BC4ECC" w:rsidP="005A4BE0">
            <w:pPr>
              <w:spacing w:before="60" w:after="60"/>
              <w:jc w:val="left"/>
            </w:pPr>
            <w:r w:rsidRPr="00780068">
              <w:t>IECEx 03-2 FAR</w:t>
            </w:r>
          </w:p>
          <w:p w14:paraId="269FE4CD" w14:textId="77777777" w:rsidR="00BC4ECC" w:rsidRPr="00780068" w:rsidRDefault="00BC4ECC" w:rsidP="005A4BE0">
            <w:pPr>
              <w:spacing w:before="60" w:after="60"/>
              <w:jc w:val="left"/>
            </w:pPr>
            <w:ins w:id="232" w:author="Roberval Bulgarelli" w:date="2018-01-25T15:07:00Z">
              <w:r>
                <w:t xml:space="preserve">IECEx </w:t>
              </w:r>
            </w:ins>
            <w:r w:rsidRPr="00780068">
              <w:t>OD 504</w:t>
            </w:r>
          </w:p>
        </w:tc>
        <w:tc>
          <w:tcPr>
            <w:tcW w:w="2268" w:type="dxa"/>
            <w:shd w:val="clear" w:color="auto" w:fill="auto"/>
          </w:tcPr>
          <w:p w14:paraId="5F195E4B" w14:textId="77777777" w:rsidR="00BC4ECC" w:rsidRPr="00780068" w:rsidRDefault="00BC4ECC" w:rsidP="005A4BE0">
            <w:pPr>
              <w:spacing w:before="60" w:after="60"/>
              <w:jc w:val="left"/>
            </w:pPr>
            <w:r w:rsidRPr="00780068">
              <w:t>ExCB that received the application</w:t>
            </w:r>
          </w:p>
        </w:tc>
        <w:tc>
          <w:tcPr>
            <w:tcW w:w="2835" w:type="dxa"/>
            <w:shd w:val="clear" w:color="auto" w:fill="auto"/>
          </w:tcPr>
          <w:p w14:paraId="6B434A92" w14:textId="77777777" w:rsidR="00BC4ECC" w:rsidRPr="00780068" w:rsidRDefault="00BC4ECC" w:rsidP="005A4BE0">
            <w:pPr>
              <w:spacing w:before="60" w:after="60"/>
              <w:jc w:val="left"/>
            </w:pPr>
            <w:r w:rsidRPr="00780068">
              <w:t xml:space="preserve">The document review may be conducted at the </w:t>
            </w:r>
            <w:ins w:id="233" w:author="Roberval Bulgarelli" w:date="2018-01-25T15:09:00Z">
              <w:r>
                <w:t xml:space="preserve">Ex </w:t>
              </w:r>
            </w:ins>
            <w:r w:rsidRPr="00780068">
              <w:t>Service Facility’s site or elsewhere.</w:t>
            </w:r>
          </w:p>
          <w:p w14:paraId="0F90AF63" w14:textId="77777777" w:rsidR="00BC4ECC" w:rsidRPr="00780068" w:rsidRDefault="00BC4ECC" w:rsidP="005A4BE0">
            <w:pPr>
              <w:spacing w:before="60" w:after="60"/>
              <w:jc w:val="left"/>
            </w:pPr>
            <w:r w:rsidRPr="00780068">
              <w:t>An IECEx 03-2 FAR provides a mechanism for the reporting of the evaluation of this Document Review and shall be compiled at the end of this document review process.</w:t>
            </w:r>
          </w:p>
          <w:p w14:paraId="3CA5359E" w14:textId="77777777" w:rsidR="00BC4ECC" w:rsidRPr="00780068" w:rsidRDefault="00BC4ECC" w:rsidP="005A4BE0">
            <w:pPr>
              <w:spacing w:before="60" w:after="60"/>
              <w:jc w:val="left"/>
            </w:pPr>
            <w:r w:rsidRPr="00780068">
              <w:t>Reference should be made to requirements set forth in IECEx OD 504, Unit of Competenc</w:t>
            </w:r>
            <w:ins w:id="234" w:author="Roberval Bulgarelli" w:date="2018-01-25T15:09:00Z">
              <w:r>
                <w:t>e</w:t>
              </w:r>
            </w:ins>
            <w:del w:id="235" w:author="Roberval Bulgarelli" w:date="2018-01-25T15:09:00Z">
              <w:r w:rsidRPr="00780068" w:rsidDel="0067430C">
                <w:delText>y</w:delText>
              </w:r>
            </w:del>
            <w:r w:rsidRPr="00780068">
              <w:t xml:space="preserve"> Ex 009 (Design electrical installations in or associated with explosive atmospheres).</w:t>
            </w:r>
          </w:p>
        </w:tc>
      </w:tr>
      <w:tr w:rsidR="00BC4ECC" w:rsidRPr="00780068" w14:paraId="0D99F5E0" w14:textId="77777777" w:rsidTr="005A4BE0">
        <w:trPr>
          <w:cantSplit/>
          <w:jc w:val="center"/>
        </w:trPr>
        <w:tc>
          <w:tcPr>
            <w:tcW w:w="851" w:type="dxa"/>
            <w:shd w:val="clear" w:color="auto" w:fill="auto"/>
          </w:tcPr>
          <w:p w14:paraId="033149DD" w14:textId="77777777" w:rsidR="00BC4ECC" w:rsidRPr="00780068" w:rsidRDefault="00BC4ECC" w:rsidP="005A4BE0">
            <w:pPr>
              <w:spacing w:before="60" w:after="60"/>
              <w:jc w:val="left"/>
              <w:rPr>
                <w:b/>
              </w:rPr>
            </w:pPr>
            <w:r w:rsidRPr="00780068">
              <w:rPr>
                <w:b/>
              </w:rPr>
              <w:t>5</w:t>
            </w:r>
          </w:p>
        </w:tc>
        <w:tc>
          <w:tcPr>
            <w:tcW w:w="6515" w:type="dxa"/>
            <w:shd w:val="clear" w:color="auto" w:fill="auto"/>
          </w:tcPr>
          <w:p w14:paraId="14EB55F1" w14:textId="77777777" w:rsidR="00BC4ECC" w:rsidRDefault="00BC4ECC" w:rsidP="005A4BE0">
            <w:pPr>
              <w:spacing w:before="60" w:after="60"/>
              <w:jc w:val="left"/>
              <w:rPr>
                <w:ins w:id="236" w:author="Roberval Bulgarelli" w:date="2018-01-25T15:10:00Z"/>
              </w:rPr>
            </w:pPr>
            <w:r w:rsidRPr="00780068">
              <w:t xml:space="preserve">An IECEx 03-2 FAR shall be compiled by the ExCB, provided to the </w:t>
            </w:r>
            <w:ins w:id="237" w:author="Roberval Bulgarelli" w:date="2018-01-25T15:10:00Z">
              <w:r>
                <w:t xml:space="preserve">Ex </w:t>
              </w:r>
            </w:ins>
            <w:r w:rsidRPr="00780068">
              <w:t xml:space="preserve">Service Facility and retained on the ExCB files. Where a Service Facility operates multiple sites then each site shall be separately assessed and covered by their own FAR </w:t>
            </w:r>
            <w:del w:id="238" w:author="Roberval Bulgarelli" w:date="2018-01-25T15:11:00Z">
              <w:r w:rsidRPr="00780068" w:rsidDel="0067430C">
                <w:delText>and CoC</w:delText>
              </w:r>
            </w:del>
            <w:ins w:id="239" w:author="Roberval Bulgarelli" w:date="2018-01-25T15:11:00Z">
              <w:r>
                <w:t>or combined FAR</w:t>
              </w:r>
            </w:ins>
            <w:r w:rsidRPr="00780068">
              <w:t xml:space="preserve">. </w:t>
            </w:r>
          </w:p>
          <w:p w14:paraId="234CA9F0" w14:textId="77777777" w:rsidR="00BC4ECC" w:rsidRPr="00780068" w:rsidDel="00ED608E" w:rsidRDefault="00BC4ECC" w:rsidP="005A4BE0">
            <w:pPr>
              <w:spacing w:before="60" w:after="60"/>
              <w:jc w:val="left"/>
              <w:rPr>
                <w:del w:id="240" w:author="Roberval Bulgarelli" w:date="2018-01-25T15:15:00Z"/>
              </w:rPr>
            </w:pPr>
            <w:r w:rsidRPr="00780068">
              <w:t xml:space="preserve">A </w:t>
            </w:r>
            <w:proofErr w:type="spellStart"/>
            <w:r w:rsidRPr="00780068">
              <w:t>CoC</w:t>
            </w:r>
            <w:proofErr w:type="spellEnd"/>
            <w:r w:rsidRPr="00780068">
              <w:t xml:space="preserve"> covers one site only.</w:t>
            </w:r>
          </w:p>
          <w:p w14:paraId="4F202D2F" w14:textId="77777777" w:rsidR="00BC4ECC" w:rsidRPr="00780068" w:rsidRDefault="00BC4ECC" w:rsidP="005A4BE0">
            <w:pPr>
              <w:spacing w:before="60" w:after="60"/>
              <w:jc w:val="left"/>
            </w:pPr>
          </w:p>
        </w:tc>
        <w:tc>
          <w:tcPr>
            <w:tcW w:w="1924" w:type="dxa"/>
            <w:shd w:val="clear" w:color="auto" w:fill="auto"/>
          </w:tcPr>
          <w:p w14:paraId="20724B7A" w14:textId="77777777" w:rsidR="00BC4ECC" w:rsidRPr="00780068" w:rsidRDefault="00BC4ECC" w:rsidP="005A4BE0">
            <w:pPr>
              <w:spacing w:before="60" w:after="60"/>
              <w:jc w:val="left"/>
            </w:pPr>
            <w:r w:rsidRPr="00780068">
              <w:t>IECEx 03-2 FAR</w:t>
            </w:r>
          </w:p>
        </w:tc>
        <w:tc>
          <w:tcPr>
            <w:tcW w:w="2268" w:type="dxa"/>
            <w:shd w:val="clear" w:color="auto" w:fill="auto"/>
          </w:tcPr>
          <w:p w14:paraId="5BC65445" w14:textId="77777777" w:rsidR="00BC4ECC" w:rsidRPr="00780068" w:rsidRDefault="00BC4ECC" w:rsidP="005A4BE0">
            <w:pPr>
              <w:spacing w:before="60" w:after="60"/>
              <w:jc w:val="left"/>
            </w:pPr>
            <w:r w:rsidRPr="00780068">
              <w:t xml:space="preserve">ExCB </w:t>
            </w:r>
          </w:p>
        </w:tc>
        <w:tc>
          <w:tcPr>
            <w:tcW w:w="2835" w:type="dxa"/>
            <w:shd w:val="clear" w:color="auto" w:fill="auto"/>
          </w:tcPr>
          <w:p w14:paraId="629BC9CF" w14:textId="77777777" w:rsidR="00BC4ECC" w:rsidRPr="00780068" w:rsidRDefault="00BC4ECC" w:rsidP="005A4BE0">
            <w:pPr>
              <w:spacing w:before="60" w:after="60"/>
              <w:jc w:val="left"/>
            </w:pPr>
            <w:r w:rsidRPr="00780068">
              <w:t xml:space="preserve">For </w:t>
            </w:r>
            <w:ins w:id="241" w:author="Roberval Bulgarelli" w:date="2018-01-25T15:12:00Z">
              <w:r w:rsidRPr="0067430C">
                <w:t>selection of Ex equipment and design of Ex installations</w:t>
              </w:r>
            </w:ins>
            <w:del w:id="242" w:author="Roberval Bulgarelli" w:date="2018-01-25T15:12:00Z">
              <w:r w:rsidRPr="00780068" w:rsidDel="0067430C">
                <w:delText>Ex design and selection</w:delText>
              </w:r>
            </w:del>
            <w:r w:rsidRPr="00780068">
              <w:t xml:space="preserve"> </w:t>
            </w:r>
            <w:ins w:id="243" w:author="Roberval Bulgarelli" w:date="2018-01-25T15:13:00Z">
              <w:r>
                <w:t xml:space="preserve">Service </w:t>
              </w:r>
            </w:ins>
            <w:r w:rsidRPr="00780068">
              <w:t xml:space="preserve">Facilities </w:t>
            </w:r>
            <w:ins w:id="244" w:author="Roberval Bulgarelli" w:date="2018-01-25T15:14:00Z">
              <w:r w:rsidRPr="008E1660">
                <w:rPr>
                  <w:lang w:val="en-US"/>
                </w:rPr>
                <w:t>with multiple sites</w:t>
              </w:r>
              <w:r>
                <w:rPr>
                  <w:lang w:val="en-US"/>
                </w:rPr>
                <w:t>,</w:t>
              </w:r>
              <w:r w:rsidRPr="008E1660">
                <w:rPr>
                  <w:lang w:val="en-US"/>
                </w:rPr>
                <w:t xml:space="preserve"> each site shall be inspected. It is permissible for the ExCB to issue one IECEx 03-</w:t>
              </w:r>
              <w:r>
                <w:rPr>
                  <w:lang w:val="en-US"/>
                </w:rPr>
                <w:t>2</w:t>
              </w:r>
              <w:r w:rsidRPr="008E1660">
                <w:rPr>
                  <w:lang w:val="en-US"/>
                </w:rPr>
                <w:t xml:space="preserve"> FAR covering all sites</w:t>
              </w:r>
              <w:r>
                <w:rPr>
                  <w:lang w:val="en-US"/>
                </w:rPr>
                <w:t>.</w:t>
              </w:r>
              <w:r w:rsidRPr="008E1660">
                <w:rPr>
                  <w:lang w:val="en-US"/>
                </w:rPr>
                <w:t xml:space="preserve"> However, each site shall have their own </w:t>
              </w:r>
              <w:proofErr w:type="spellStart"/>
              <w:r w:rsidRPr="008E1660">
                <w:rPr>
                  <w:lang w:val="en-US"/>
                </w:rPr>
                <w:t>CoC</w:t>
              </w:r>
            </w:ins>
            <w:proofErr w:type="spellEnd"/>
            <w:del w:id="245" w:author="Roberval Bulgarelli" w:date="2018-01-25T15:14:00Z">
              <w:r w:rsidRPr="00780068" w:rsidDel="0067430C">
                <w:delText>with multiple sites it is not allowed for the ExCB to issue one IECEx 03-2 FAR and CoC to cover all sites, since the scope of each site may be different</w:delText>
              </w:r>
            </w:del>
            <w:r w:rsidRPr="00780068">
              <w:t>.</w:t>
            </w:r>
          </w:p>
        </w:tc>
      </w:tr>
      <w:tr w:rsidR="00BC4ECC" w:rsidRPr="00780068" w14:paraId="442BE5C4" w14:textId="77777777" w:rsidTr="005A4BE0">
        <w:trPr>
          <w:cantSplit/>
          <w:jc w:val="center"/>
        </w:trPr>
        <w:tc>
          <w:tcPr>
            <w:tcW w:w="851" w:type="dxa"/>
            <w:shd w:val="clear" w:color="auto" w:fill="auto"/>
          </w:tcPr>
          <w:p w14:paraId="667A4686" w14:textId="77777777" w:rsidR="00BC4ECC" w:rsidRPr="00780068" w:rsidRDefault="00BC4ECC" w:rsidP="005A4BE0">
            <w:pPr>
              <w:spacing w:before="60" w:after="60"/>
              <w:jc w:val="left"/>
              <w:rPr>
                <w:b/>
              </w:rPr>
            </w:pPr>
            <w:r w:rsidRPr="00780068">
              <w:rPr>
                <w:b/>
              </w:rPr>
              <w:t>6</w:t>
            </w:r>
          </w:p>
        </w:tc>
        <w:tc>
          <w:tcPr>
            <w:tcW w:w="6515" w:type="dxa"/>
            <w:shd w:val="clear" w:color="auto" w:fill="auto"/>
          </w:tcPr>
          <w:p w14:paraId="7BF06CB3" w14:textId="77777777" w:rsidR="00BC4ECC" w:rsidRPr="00780068" w:rsidRDefault="00BC4ECC" w:rsidP="005A4BE0">
            <w:pPr>
              <w:spacing w:before="60" w:after="60"/>
              <w:jc w:val="left"/>
            </w:pPr>
            <w:r w:rsidRPr="00780068">
              <w:t>The ExCB shall determine whether compliance to IEC</w:t>
            </w:r>
            <w:ins w:id="246" w:author="Roberval Bulgarelli" w:date="2018-01-25T15:15:00Z">
              <w:r>
                <w:t> </w:t>
              </w:r>
            </w:ins>
            <w:del w:id="247" w:author="Roberval Bulgarelli" w:date="2018-01-25T15:15:00Z">
              <w:r w:rsidRPr="00780068" w:rsidDel="00ED608E">
                <w:delText xml:space="preserve"> </w:delText>
              </w:r>
            </w:del>
            <w:r w:rsidRPr="00780068">
              <w:t>60079-14 has been established. It is necessary that the Service Facility’s procedures are fully in line with those requirements specified in IEC</w:t>
            </w:r>
            <w:ins w:id="248" w:author="Roberval Bulgarelli" w:date="2018-01-26T11:24:00Z">
              <w:r>
                <w:t> </w:t>
              </w:r>
            </w:ins>
            <w:del w:id="249" w:author="Roberval Bulgarelli" w:date="2018-01-26T11:24:00Z">
              <w:r w:rsidRPr="00780068" w:rsidDel="00F10119">
                <w:delText xml:space="preserve"> </w:delText>
              </w:r>
            </w:del>
            <w:r w:rsidRPr="00780068">
              <w:t>60079-14 before the application for IECEx Service Facility certification can proceed.</w:t>
            </w:r>
          </w:p>
        </w:tc>
        <w:tc>
          <w:tcPr>
            <w:tcW w:w="1924" w:type="dxa"/>
            <w:shd w:val="clear" w:color="auto" w:fill="auto"/>
          </w:tcPr>
          <w:p w14:paraId="5187100E" w14:textId="77777777" w:rsidR="00BC4ECC" w:rsidRPr="00780068" w:rsidRDefault="00BC4ECC" w:rsidP="005A4BE0">
            <w:pPr>
              <w:spacing w:before="60" w:after="60"/>
              <w:jc w:val="left"/>
            </w:pPr>
            <w:r w:rsidRPr="00780068">
              <w:t>IEC 60079-14</w:t>
            </w:r>
          </w:p>
        </w:tc>
        <w:tc>
          <w:tcPr>
            <w:tcW w:w="2268" w:type="dxa"/>
            <w:shd w:val="clear" w:color="auto" w:fill="auto"/>
          </w:tcPr>
          <w:p w14:paraId="457FBAD5" w14:textId="77777777" w:rsidR="00BC4ECC" w:rsidRPr="00780068" w:rsidRDefault="00BC4ECC" w:rsidP="005A4BE0">
            <w:pPr>
              <w:spacing w:before="60" w:after="60"/>
              <w:jc w:val="left"/>
            </w:pPr>
            <w:r w:rsidRPr="00780068">
              <w:t>ExCB</w:t>
            </w:r>
          </w:p>
        </w:tc>
        <w:tc>
          <w:tcPr>
            <w:tcW w:w="2835" w:type="dxa"/>
            <w:shd w:val="clear" w:color="auto" w:fill="auto"/>
          </w:tcPr>
          <w:p w14:paraId="502F5DBC" w14:textId="77777777" w:rsidR="00BC4ECC" w:rsidRPr="00780068" w:rsidRDefault="00BC4ECC" w:rsidP="005A4BE0">
            <w:pPr>
              <w:spacing w:before="60" w:after="60"/>
              <w:jc w:val="left"/>
            </w:pPr>
            <w:r w:rsidRPr="00780068">
              <w:t xml:space="preserve">IECEx 03-2 FAR to record results of assessment </w:t>
            </w:r>
            <w:del w:id="250" w:author="Roberval Bulgarelli" w:date="2018-01-25T15:16:00Z">
              <w:r w:rsidRPr="00780068" w:rsidDel="00ED608E">
                <w:delText xml:space="preserve">against </w:delText>
              </w:r>
            </w:del>
            <w:ins w:id="251" w:author="Roberval Bulgarelli" w:date="2018-01-25T15:16:00Z">
              <w:r>
                <w:t xml:space="preserve">in accordance </w:t>
              </w:r>
            </w:ins>
            <w:ins w:id="252" w:author="Roberval Bulgarelli" w:date="2018-01-25T15:18:00Z">
              <w:r>
                <w:t>with</w:t>
              </w:r>
            </w:ins>
            <w:ins w:id="253" w:author="Roberval Bulgarelli" w:date="2018-01-25T15:16:00Z">
              <w:r w:rsidRPr="00780068">
                <w:t xml:space="preserve"> </w:t>
              </w:r>
            </w:ins>
            <w:r w:rsidRPr="00780068">
              <w:t>IEC 60079-14 requirements and to report on-site audit results.</w:t>
            </w:r>
          </w:p>
        </w:tc>
      </w:tr>
      <w:tr w:rsidR="00BC4ECC" w:rsidRPr="00780068" w14:paraId="20106150" w14:textId="77777777" w:rsidTr="005A4BE0">
        <w:trPr>
          <w:cantSplit/>
          <w:jc w:val="center"/>
        </w:trPr>
        <w:tc>
          <w:tcPr>
            <w:tcW w:w="851" w:type="dxa"/>
            <w:shd w:val="clear" w:color="auto" w:fill="auto"/>
          </w:tcPr>
          <w:p w14:paraId="631A5C54" w14:textId="77777777" w:rsidR="00BC4ECC" w:rsidRPr="00780068" w:rsidRDefault="00BC4ECC" w:rsidP="005A4BE0">
            <w:pPr>
              <w:spacing w:before="60" w:after="60"/>
              <w:jc w:val="left"/>
              <w:rPr>
                <w:b/>
              </w:rPr>
            </w:pPr>
            <w:r w:rsidRPr="00780068">
              <w:rPr>
                <w:b/>
              </w:rPr>
              <w:t xml:space="preserve">7 </w:t>
            </w:r>
          </w:p>
        </w:tc>
        <w:tc>
          <w:tcPr>
            <w:tcW w:w="6515" w:type="dxa"/>
            <w:shd w:val="clear" w:color="auto" w:fill="auto"/>
          </w:tcPr>
          <w:p w14:paraId="0554F157" w14:textId="77777777" w:rsidR="00BC4ECC" w:rsidRPr="00780068" w:rsidRDefault="00BC4ECC" w:rsidP="005A4BE0">
            <w:pPr>
              <w:spacing w:before="60" w:after="60"/>
              <w:jc w:val="left"/>
            </w:pPr>
            <w:r w:rsidRPr="00780068">
              <w:t>At this stage the documentation review can be considered as complete.</w:t>
            </w:r>
          </w:p>
        </w:tc>
        <w:tc>
          <w:tcPr>
            <w:tcW w:w="1924" w:type="dxa"/>
            <w:shd w:val="clear" w:color="auto" w:fill="auto"/>
          </w:tcPr>
          <w:p w14:paraId="26BB3C85" w14:textId="77777777" w:rsidR="00BC4ECC" w:rsidRPr="00780068" w:rsidRDefault="00BC4ECC" w:rsidP="005A4BE0">
            <w:pPr>
              <w:spacing w:before="60" w:after="60"/>
              <w:jc w:val="left"/>
            </w:pPr>
          </w:p>
        </w:tc>
        <w:tc>
          <w:tcPr>
            <w:tcW w:w="2268" w:type="dxa"/>
            <w:shd w:val="clear" w:color="auto" w:fill="auto"/>
          </w:tcPr>
          <w:p w14:paraId="780D90B5" w14:textId="77777777" w:rsidR="00BC4ECC" w:rsidRPr="00780068" w:rsidRDefault="00BC4ECC" w:rsidP="005A4BE0">
            <w:pPr>
              <w:spacing w:before="60" w:after="60"/>
              <w:jc w:val="left"/>
            </w:pPr>
          </w:p>
        </w:tc>
        <w:tc>
          <w:tcPr>
            <w:tcW w:w="2835" w:type="dxa"/>
            <w:shd w:val="clear" w:color="auto" w:fill="auto"/>
          </w:tcPr>
          <w:p w14:paraId="3B755A27" w14:textId="77777777" w:rsidR="00BC4ECC" w:rsidRPr="00780068" w:rsidRDefault="00BC4ECC" w:rsidP="005A4BE0">
            <w:pPr>
              <w:spacing w:before="60" w:after="60"/>
              <w:jc w:val="left"/>
            </w:pPr>
          </w:p>
        </w:tc>
      </w:tr>
      <w:tr w:rsidR="00BC4ECC" w:rsidRPr="00780068" w14:paraId="462D988A" w14:textId="77777777" w:rsidTr="005A4BE0">
        <w:trPr>
          <w:cantSplit/>
          <w:jc w:val="center"/>
        </w:trPr>
        <w:tc>
          <w:tcPr>
            <w:tcW w:w="851" w:type="dxa"/>
            <w:shd w:val="clear" w:color="auto" w:fill="auto"/>
          </w:tcPr>
          <w:p w14:paraId="2F71F70E" w14:textId="77777777" w:rsidR="00BC4ECC" w:rsidRPr="00780068" w:rsidRDefault="00BC4ECC" w:rsidP="005A4BE0">
            <w:pPr>
              <w:spacing w:before="60" w:after="60"/>
              <w:jc w:val="left"/>
              <w:rPr>
                <w:b/>
              </w:rPr>
            </w:pPr>
            <w:r w:rsidRPr="00780068">
              <w:rPr>
                <w:b/>
              </w:rPr>
              <w:t>8</w:t>
            </w:r>
          </w:p>
        </w:tc>
        <w:tc>
          <w:tcPr>
            <w:tcW w:w="6515" w:type="dxa"/>
            <w:shd w:val="clear" w:color="auto" w:fill="auto"/>
          </w:tcPr>
          <w:p w14:paraId="421FA861" w14:textId="77777777" w:rsidR="00BC4ECC" w:rsidRPr="00780068" w:rsidRDefault="00BC4ECC" w:rsidP="005A4BE0">
            <w:pPr>
              <w:spacing w:before="60" w:after="60"/>
              <w:jc w:val="left"/>
            </w:pPr>
            <w:r w:rsidRPr="00780068">
              <w:t xml:space="preserve">The ExCB prepares for an on-site audit visit of the </w:t>
            </w:r>
            <w:ins w:id="254" w:author="Roberval Bulgarelli" w:date="2018-01-25T15:16:00Z">
              <w:r>
                <w:t xml:space="preserve">Ex </w:t>
              </w:r>
            </w:ins>
            <w:r w:rsidRPr="00780068">
              <w:t xml:space="preserve">Service Facility’s site to be listed on the Certificate, to determine compliance with the Quality Management System (QMS) requirements of </w:t>
            </w:r>
            <w:ins w:id="255" w:author="Roberval Bulgarelli" w:date="2018-01-25T15:19:00Z">
              <w:r>
                <w:t xml:space="preserve">IECEx </w:t>
              </w:r>
            </w:ins>
            <w:r w:rsidRPr="00780068">
              <w:t>OD 314-2 and IEC</w:t>
            </w:r>
            <w:ins w:id="256" w:author="Roberval Bulgarelli" w:date="2018-01-25T15:19:00Z">
              <w:r>
                <w:t> </w:t>
              </w:r>
            </w:ins>
            <w:del w:id="257" w:author="Roberval Bulgarelli" w:date="2018-01-25T15:19:00Z">
              <w:r w:rsidRPr="00780068" w:rsidDel="00ED608E">
                <w:delText xml:space="preserve"> </w:delText>
              </w:r>
            </w:del>
            <w:r w:rsidRPr="00780068">
              <w:t>60079-14.</w:t>
            </w:r>
          </w:p>
          <w:p w14:paraId="538B7857" w14:textId="77777777" w:rsidR="00BC4ECC" w:rsidRPr="00780068" w:rsidRDefault="00BC4ECC" w:rsidP="005A4BE0">
            <w:pPr>
              <w:spacing w:before="60" w:after="60"/>
              <w:jc w:val="left"/>
            </w:pPr>
            <w:r w:rsidRPr="00780068">
              <w:t xml:space="preserve">Where the </w:t>
            </w:r>
            <w:ins w:id="258" w:author="Roberval Bulgarelli" w:date="2018-01-25T15:19:00Z">
              <w:r>
                <w:t xml:space="preserve">Ex </w:t>
              </w:r>
            </w:ins>
            <w:r w:rsidRPr="00780068">
              <w:t xml:space="preserve">Service Facility has more than one permanent site then the ExCB shall visit each site or arrange to have each independently assessed with each site covered by its own FAR </w:t>
            </w:r>
            <w:del w:id="259" w:author="Roberval Bulgarelli" w:date="2018-01-25T15:19:00Z">
              <w:r w:rsidRPr="00780068" w:rsidDel="00ED608E">
                <w:delText>and CoC</w:delText>
              </w:r>
            </w:del>
            <w:ins w:id="260" w:author="Roberval Bulgarelli" w:date="2018-01-25T15:19:00Z">
              <w:r>
                <w:t>or a combined FAR</w:t>
              </w:r>
            </w:ins>
            <w:r w:rsidRPr="00780068">
              <w:t>.</w:t>
            </w:r>
          </w:p>
        </w:tc>
        <w:tc>
          <w:tcPr>
            <w:tcW w:w="1924" w:type="dxa"/>
            <w:shd w:val="clear" w:color="auto" w:fill="auto"/>
          </w:tcPr>
          <w:p w14:paraId="2894790C" w14:textId="77777777" w:rsidR="00BC4ECC" w:rsidRPr="00780068" w:rsidRDefault="00BC4ECC" w:rsidP="005A4BE0">
            <w:pPr>
              <w:spacing w:before="60" w:after="60"/>
              <w:jc w:val="left"/>
            </w:pPr>
            <w:ins w:id="261" w:author="Roberval Bulgarelli" w:date="2018-01-25T15:16:00Z">
              <w:r>
                <w:t xml:space="preserve">IECEx </w:t>
              </w:r>
            </w:ins>
            <w:r w:rsidRPr="00780068">
              <w:t>OD 314-2</w:t>
            </w:r>
            <w:ins w:id="262" w:author="Roberval Bulgarelli" w:date="2018-01-25T15:16:00Z">
              <w:r>
                <w:t xml:space="preserve"> </w:t>
              </w:r>
            </w:ins>
            <w:r w:rsidRPr="00780068">
              <w:t>(Ex QMS)</w:t>
            </w:r>
          </w:p>
          <w:p w14:paraId="62F49A39" w14:textId="77777777" w:rsidR="00BC4ECC" w:rsidRPr="00780068" w:rsidRDefault="00BC4ECC" w:rsidP="005A4BE0">
            <w:pPr>
              <w:spacing w:before="60" w:after="60"/>
              <w:jc w:val="left"/>
            </w:pPr>
            <w:r w:rsidRPr="00780068">
              <w:t>IEC 60079-14</w:t>
            </w:r>
          </w:p>
        </w:tc>
        <w:tc>
          <w:tcPr>
            <w:tcW w:w="2268" w:type="dxa"/>
            <w:shd w:val="clear" w:color="auto" w:fill="auto"/>
          </w:tcPr>
          <w:p w14:paraId="5CCD66E1" w14:textId="77777777" w:rsidR="00BC4ECC" w:rsidRPr="00780068" w:rsidRDefault="00BC4ECC" w:rsidP="005A4BE0">
            <w:pPr>
              <w:spacing w:before="60" w:after="60"/>
              <w:jc w:val="left"/>
            </w:pPr>
            <w:r w:rsidRPr="00780068">
              <w:t>ExCB</w:t>
            </w:r>
          </w:p>
        </w:tc>
        <w:tc>
          <w:tcPr>
            <w:tcW w:w="2835" w:type="dxa"/>
            <w:shd w:val="clear" w:color="auto" w:fill="auto"/>
          </w:tcPr>
          <w:p w14:paraId="4EF0AE56" w14:textId="77777777" w:rsidR="00BC4ECC" w:rsidRPr="00780068" w:rsidRDefault="00BC4ECC" w:rsidP="005A4BE0">
            <w:pPr>
              <w:spacing w:before="60" w:after="60"/>
              <w:jc w:val="left"/>
            </w:pPr>
            <w:r w:rsidRPr="00780068">
              <w:t xml:space="preserve">Permanent sites are listed on the Certificate, whereas operational </w:t>
            </w:r>
            <w:ins w:id="263" w:author="Roberval Bulgarelli" w:date="2018-01-25T15:16:00Z">
              <w:r>
                <w:t xml:space="preserve">or temporary (as non-permanent) </w:t>
              </w:r>
            </w:ins>
            <w:r w:rsidRPr="00780068">
              <w:t>sites are not.</w:t>
            </w:r>
          </w:p>
          <w:p w14:paraId="025D08F7" w14:textId="77777777" w:rsidR="00BC4ECC" w:rsidRPr="00780068" w:rsidRDefault="00BC4ECC" w:rsidP="005A4BE0">
            <w:pPr>
              <w:spacing w:before="60" w:after="60"/>
              <w:jc w:val="left"/>
            </w:pPr>
            <w:r w:rsidRPr="00780068">
              <w:t>Permanent sites are subjected to the audit with operational/temporary sites being subjected to a sampling arrangement according to ISO/IEC</w:t>
            </w:r>
            <w:ins w:id="264" w:author="Roberval Bulgarelli" w:date="2018-01-25T15:17:00Z">
              <w:r>
                <w:t> </w:t>
              </w:r>
            </w:ins>
            <w:del w:id="265" w:author="Roberval Bulgarelli" w:date="2018-01-25T15:17:00Z">
              <w:r w:rsidRPr="00780068" w:rsidDel="00ED608E">
                <w:delText xml:space="preserve"> </w:delText>
              </w:r>
            </w:del>
            <w:r w:rsidRPr="00780068">
              <w:t>17021</w:t>
            </w:r>
            <w:ins w:id="266" w:author="Roberval Bulgarelli" w:date="2018-01-25T15:17:00Z">
              <w:r>
                <w:t>-1</w:t>
              </w:r>
            </w:ins>
            <w:r w:rsidRPr="00780068">
              <w:t>.</w:t>
            </w:r>
          </w:p>
        </w:tc>
      </w:tr>
      <w:tr w:rsidR="00BC4ECC" w:rsidRPr="00780068" w14:paraId="6FC51FC3" w14:textId="77777777" w:rsidTr="005A4BE0">
        <w:trPr>
          <w:cantSplit/>
          <w:jc w:val="center"/>
        </w:trPr>
        <w:tc>
          <w:tcPr>
            <w:tcW w:w="851" w:type="dxa"/>
            <w:shd w:val="clear" w:color="auto" w:fill="auto"/>
          </w:tcPr>
          <w:p w14:paraId="5E41B170" w14:textId="77777777" w:rsidR="00BC4ECC" w:rsidRPr="00780068" w:rsidRDefault="00BC4ECC" w:rsidP="005A4BE0">
            <w:pPr>
              <w:spacing w:before="60" w:after="60"/>
              <w:jc w:val="left"/>
              <w:rPr>
                <w:b/>
              </w:rPr>
            </w:pPr>
            <w:r w:rsidRPr="00780068">
              <w:rPr>
                <w:b/>
              </w:rPr>
              <w:t>9</w:t>
            </w:r>
          </w:p>
        </w:tc>
        <w:tc>
          <w:tcPr>
            <w:tcW w:w="6515" w:type="dxa"/>
            <w:shd w:val="clear" w:color="auto" w:fill="auto"/>
          </w:tcPr>
          <w:p w14:paraId="1940F539" w14:textId="77777777" w:rsidR="00BC4ECC" w:rsidRPr="00780068" w:rsidRDefault="00BC4ECC" w:rsidP="005A4BE0">
            <w:pPr>
              <w:spacing w:before="60" w:after="60"/>
              <w:jc w:val="left"/>
            </w:pPr>
            <w:r w:rsidRPr="00780068">
              <w:t xml:space="preserve">Where the ExCB has conducted site audits of the </w:t>
            </w:r>
            <w:ins w:id="267" w:author="Roberval Bulgarelli" w:date="2018-01-25T15:21:00Z">
              <w:r>
                <w:t xml:space="preserve">Ex </w:t>
              </w:r>
            </w:ins>
            <w:r w:rsidRPr="00780068">
              <w:t xml:space="preserve">Service Facility prior to an application being lodged, the ExCB may use all or part of the results from that site visit. </w:t>
            </w:r>
          </w:p>
          <w:p w14:paraId="6C0C55E2" w14:textId="77777777" w:rsidR="00BC4ECC" w:rsidRPr="00780068" w:rsidRDefault="00BC4ECC" w:rsidP="005A4BE0">
            <w:pPr>
              <w:spacing w:before="60" w:after="60"/>
              <w:jc w:val="left"/>
            </w:pPr>
            <w:ins w:id="268" w:author="Roberval Bulgarelli" w:date="2018-01-25T15:23:00Z">
              <w:r w:rsidRPr="00780068">
                <w:t>However,</w:t>
              </w:r>
            </w:ins>
            <w:r w:rsidRPr="00780068">
              <w:t xml:space="preserve"> in such cases, an IECEx 03-2 FAR shall be compiled and registered on the IECEx On-line Certificate system.</w:t>
            </w:r>
            <w:ins w:id="269" w:author="Roberval Bulgarelli" w:date="2018-01-25T15:23:00Z">
              <w:r>
                <w:t xml:space="preserve"> </w:t>
              </w:r>
              <w:r w:rsidRPr="008E1660">
                <w:t>Refer to Annex A.</w:t>
              </w:r>
            </w:ins>
          </w:p>
        </w:tc>
        <w:tc>
          <w:tcPr>
            <w:tcW w:w="1924" w:type="dxa"/>
            <w:shd w:val="clear" w:color="auto" w:fill="auto"/>
          </w:tcPr>
          <w:p w14:paraId="3047B890" w14:textId="77777777" w:rsidR="00BC4ECC" w:rsidRPr="00780068" w:rsidRDefault="00BC4ECC" w:rsidP="005A4BE0">
            <w:pPr>
              <w:spacing w:before="60" w:after="60"/>
              <w:jc w:val="left"/>
            </w:pPr>
          </w:p>
        </w:tc>
        <w:tc>
          <w:tcPr>
            <w:tcW w:w="2268" w:type="dxa"/>
            <w:shd w:val="clear" w:color="auto" w:fill="auto"/>
          </w:tcPr>
          <w:p w14:paraId="4A8030B9" w14:textId="77777777" w:rsidR="00BC4ECC" w:rsidRPr="00780068" w:rsidRDefault="00BC4ECC" w:rsidP="005A4BE0">
            <w:pPr>
              <w:spacing w:before="60" w:after="60"/>
              <w:jc w:val="left"/>
            </w:pPr>
            <w:r w:rsidRPr="00780068">
              <w:t>ExCB</w:t>
            </w:r>
          </w:p>
        </w:tc>
        <w:tc>
          <w:tcPr>
            <w:tcW w:w="2835" w:type="dxa"/>
            <w:shd w:val="clear" w:color="auto" w:fill="auto"/>
          </w:tcPr>
          <w:p w14:paraId="32D9FCD4" w14:textId="77777777" w:rsidR="00BC4ECC" w:rsidRPr="00780068" w:rsidRDefault="00BC4ECC" w:rsidP="005A4BE0">
            <w:pPr>
              <w:spacing w:before="60" w:after="60"/>
              <w:jc w:val="left"/>
            </w:pPr>
          </w:p>
        </w:tc>
      </w:tr>
      <w:tr w:rsidR="00BC4ECC" w:rsidRPr="00780068" w14:paraId="2931695E" w14:textId="77777777" w:rsidTr="005A4BE0">
        <w:trPr>
          <w:cantSplit/>
          <w:jc w:val="center"/>
        </w:trPr>
        <w:tc>
          <w:tcPr>
            <w:tcW w:w="851" w:type="dxa"/>
            <w:shd w:val="clear" w:color="auto" w:fill="auto"/>
          </w:tcPr>
          <w:p w14:paraId="7860785E" w14:textId="77777777" w:rsidR="00BC4ECC" w:rsidRPr="00780068" w:rsidRDefault="00BC4ECC" w:rsidP="005A4BE0">
            <w:pPr>
              <w:spacing w:before="60" w:after="60"/>
              <w:jc w:val="left"/>
              <w:rPr>
                <w:b/>
              </w:rPr>
            </w:pPr>
            <w:r w:rsidRPr="00780068">
              <w:rPr>
                <w:b/>
              </w:rPr>
              <w:t>9a</w:t>
            </w:r>
          </w:p>
          <w:p w14:paraId="27F6AA28" w14:textId="77777777" w:rsidR="00BC4ECC" w:rsidRPr="00780068" w:rsidRDefault="00BC4ECC" w:rsidP="005A4BE0">
            <w:pPr>
              <w:spacing w:before="60" w:after="60"/>
              <w:jc w:val="left"/>
              <w:rPr>
                <w:b/>
              </w:rPr>
            </w:pPr>
            <w:r w:rsidRPr="00780068">
              <w:rPr>
                <w:b/>
              </w:rPr>
              <w:t>9b</w:t>
            </w:r>
          </w:p>
        </w:tc>
        <w:tc>
          <w:tcPr>
            <w:tcW w:w="6515" w:type="dxa"/>
            <w:shd w:val="clear" w:color="auto" w:fill="auto"/>
          </w:tcPr>
          <w:p w14:paraId="3CEA8BAF" w14:textId="77777777" w:rsidR="00BC4ECC" w:rsidRPr="00780068" w:rsidRDefault="00BC4ECC" w:rsidP="005A4BE0">
            <w:pPr>
              <w:spacing w:before="60" w:after="60"/>
              <w:jc w:val="left"/>
            </w:pPr>
            <w:r w:rsidRPr="00780068">
              <w:t xml:space="preserve">Where full compliance with Annex A of this </w:t>
            </w:r>
            <w:ins w:id="270" w:author="Roberval Bulgarelli" w:date="2018-01-25T15:22:00Z">
              <w:r>
                <w:t>IECEx </w:t>
              </w:r>
            </w:ins>
            <w:r w:rsidRPr="00780068">
              <w:t>OD</w:t>
            </w:r>
            <w:ins w:id="271" w:author="Roberval Bulgarelli" w:date="2018-01-25T15:22:00Z">
              <w:r>
                <w:t> </w:t>
              </w:r>
            </w:ins>
            <w:del w:id="272" w:author="Roberval Bulgarelli" w:date="2018-01-25T15:22:00Z">
              <w:r w:rsidRPr="00780068" w:rsidDel="00ED608E">
                <w:delText xml:space="preserve"> </w:delText>
              </w:r>
            </w:del>
            <w:ins w:id="273" w:author="Roberval Bulgarelli" w:date="2018-01-25T15:22:00Z">
              <w:r>
                <w:t xml:space="preserve">313-2 </w:t>
              </w:r>
            </w:ins>
            <w:r w:rsidRPr="00780068">
              <w:t>is not established then a full on site audit visit is required.</w:t>
            </w:r>
          </w:p>
        </w:tc>
        <w:tc>
          <w:tcPr>
            <w:tcW w:w="1924" w:type="dxa"/>
            <w:shd w:val="clear" w:color="auto" w:fill="auto"/>
          </w:tcPr>
          <w:p w14:paraId="0CFD9989" w14:textId="77777777" w:rsidR="00BC4ECC" w:rsidRDefault="00BC4ECC" w:rsidP="005A4BE0">
            <w:pPr>
              <w:spacing w:before="60" w:after="60"/>
              <w:jc w:val="left"/>
              <w:rPr>
                <w:ins w:id="274" w:author="Roberval Bulgarelli" w:date="2018-01-25T15:42:00Z"/>
              </w:rPr>
            </w:pPr>
            <w:ins w:id="275" w:author="Roberval Bulgarelli" w:date="2018-01-25T15:42:00Z">
              <w:r>
                <w:t xml:space="preserve">IECEx </w:t>
              </w:r>
              <w:r w:rsidRPr="008B2DD9">
                <w:t xml:space="preserve">OD </w:t>
              </w:r>
              <w:r>
                <w:t>313-2</w:t>
              </w:r>
            </w:ins>
          </w:p>
          <w:p w14:paraId="77F7D1E4" w14:textId="77777777" w:rsidR="00BC4ECC" w:rsidRPr="00780068" w:rsidRDefault="00BC4ECC" w:rsidP="005A4BE0">
            <w:pPr>
              <w:spacing w:before="60" w:after="60"/>
              <w:jc w:val="left"/>
            </w:pPr>
            <w:ins w:id="276" w:author="Roberval Bulgarelli" w:date="2018-01-25T15:42:00Z">
              <w:r>
                <w:t>Annex A</w:t>
              </w:r>
            </w:ins>
          </w:p>
        </w:tc>
        <w:tc>
          <w:tcPr>
            <w:tcW w:w="2268" w:type="dxa"/>
            <w:shd w:val="clear" w:color="auto" w:fill="auto"/>
          </w:tcPr>
          <w:p w14:paraId="793C0FB6" w14:textId="77777777" w:rsidR="00BC4ECC" w:rsidRPr="00780068" w:rsidRDefault="00BC4ECC" w:rsidP="005A4BE0">
            <w:pPr>
              <w:spacing w:before="60" w:after="60"/>
              <w:jc w:val="left"/>
            </w:pPr>
            <w:r w:rsidRPr="00780068">
              <w:t>ExCB</w:t>
            </w:r>
          </w:p>
        </w:tc>
        <w:tc>
          <w:tcPr>
            <w:tcW w:w="2835" w:type="dxa"/>
            <w:shd w:val="clear" w:color="auto" w:fill="auto"/>
          </w:tcPr>
          <w:p w14:paraId="1033AAF0" w14:textId="77777777" w:rsidR="00BC4ECC" w:rsidRPr="00780068" w:rsidRDefault="00BC4ECC" w:rsidP="005A4BE0">
            <w:pPr>
              <w:spacing w:before="60" w:after="60"/>
              <w:jc w:val="left"/>
            </w:pPr>
          </w:p>
        </w:tc>
      </w:tr>
      <w:tr w:rsidR="00BC4ECC" w:rsidRPr="00780068" w14:paraId="23D4D4BD" w14:textId="77777777" w:rsidTr="005A4BE0">
        <w:trPr>
          <w:cantSplit/>
          <w:jc w:val="center"/>
        </w:trPr>
        <w:tc>
          <w:tcPr>
            <w:tcW w:w="851" w:type="dxa"/>
            <w:shd w:val="clear" w:color="auto" w:fill="auto"/>
          </w:tcPr>
          <w:p w14:paraId="67A40D1E" w14:textId="77777777" w:rsidR="00BC4ECC" w:rsidRPr="00780068" w:rsidRDefault="00BC4ECC" w:rsidP="005A4BE0">
            <w:pPr>
              <w:spacing w:before="60" w:after="60"/>
              <w:jc w:val="left"/>
              <w:rPr>
                <w:b/>
              </w:rPr>
            </w:pPr>
            <w:r w:rsidRPr="00780068">
              <w:rPr>
                <w:b/>
              </w:rPr>
              <w:t>10</w:t>
            </w:r>
          </w:p>
        </w:tc>
        <w:tc>
          <w:tcPr>
            <w:tcW w:w="6515" w:type="dxa"/>
            <w:shd w:val="clear" w:color="auto" w:fill="auto"/>
          </w:tcPr>
          <w:p w14:paraId="1B982D2A" w14:textId="77777777" w:rsidR="00BC4ECC" w:rsidRPr="00780068" w:rsidRDefault="00BC4ECC" w:rsidP="005A4BE0">
            <w:pPr>
              <w:spacing w:before="60" w:after="60"/>
              <w:jc w:val="left"/>
            </w:pPr>
            <w:r w:rsidRPr="00780068">
              <w:t xml:space="preserve">An assessment of the </w:t>
            </w:r>
            <w:ins w:id="277" w:author="Roberval Bulgarelli" w:date="2018-01-25T15:24:00Z">
              <w:r>
                <w:t xml:space="preserve">Ex </w:t>
              </w:r>
            </w:ins>
            <w:r w:rsidRPr="00780068">
              <w:t xml:space="preserve">Service Facility’s Quality Management System (QMS) documents shall be conducted to verify compliance with </w:t>
            </w:r>
            <w:ins w:id="278" w:author="Roberval Bulgarelli" w:date="2018-01-25T15:22:00Z">
              <w:r>
                <w:t xml:space="preserve">IECEx </w:t>
              </w:r>
            </w:ins>
            <w:r w:rsidRPr="00780068">
              <w:t>OD 314-2 and IEC 60079-14.</w:t>
            </w:r>
          </w:p>
        </w:tc>
        <w:tc>
          <w:tcPr>
            <w:tcW w:w="1924" w:type="dxa"/>
            <w:shd w:val="clear" w:color="auto" w:fill="auto"/>
          </w:tcPr>
          <w:p w14:paraId="38096200" w14:textId="77777777" w:rsidR="00BC4ECC" w:rsidRPr="00780068" w:rsidRDefault="00BC4ECC" w:rsidP="005A4BE0">
            <w:pPr>
              <w:spacing w:before="60" w:after="60"/>
              <w:jc w:val="left"/>
            </w:pPr>
            <w:ins w:id="279" w:author="Roberval Bulgarelli" w:date="2018-01-25T15:22:00Z">
              <w:r>
                <w:t xml:space="preserve">IECEx </w:t>
              </w:r>
            </w:ins>
            <w:r w:rsidRPr="00780068">
              <w:t>OD 314-2</w:t>
            </w:r>
            <w:ins w:id="280" w:author="Roberval Bulgarelli" w:date="2018-01-25T15:22:00Z">
              <w:r>
                <w:t xml:space="preserve"> </w:t>
              </w:r>
            </w:ins>
            <w:r w:rsidRPr="00780068">
              <w:t>(Ex QMS)</w:t>
            </w:r>
          </w:p>
          <w:p w14:paraId="5B016740" w14:textId="77777777" w:rsidR="00BC4ECC" w:rsidRPr="00780068" w:rsidRDefault="00BC4ECC" w:rsidP="005A4BE0">
            <w:pPr>
              <w:spacing w:before="60" w:after="60"/>
              <w:jc w:val="left"/>
            </w:pPr>
            <w:r w:rsidRPr="00780068">
              <w:t>IEC 60079-14</w:t>
            </w:r>
          </w:p>
        </w:tc>
        <w:tc>
          <w:tcPr>
            <w:tcW w:w="2268" w:type="dxa"/>
            <w:shd w:val="clear" w:color="auto" w:fill="auto"/>
          </w:tcPr>
          <w:p w14:paraId="5FE2E681" w14:textId="77777777" w:rsidR="00BC4ECC" w:rsidRPr="00780068" w:rsidRDefault="00BC4ECC" w:rsidP="005A4BE0">
            <w:pPr>
              <w:spacing w:before="60" w:after="60"/>
              <w:jc w:val="left"/>
            </w:pPr>
            <w:r w:rsidRPr="00780068">
              <w:t>ExCB</w:t>
            </w:r>
          </w:p>
        </w:tc>
        <w:tc>
          <w:tcPr>
            <w:tcW w:w="2835" w:type="dxa"/>
            <w:shd w:val="clear" w:color="auto" w:fill="auto"/>
          </w:tcPr>
          <w:p w14:paraId="1EB1BE0E" w14:textId="77777777" w:rsidR="00BC4ECC" w:rsidRPr="00780068" w:rsidRDefault="00BC4ECC" w:rsidP="005A4BE0">
            <w:pPr>
              <w:spacing w:before="60" w:after="60"/>
              <w:jc w:val="left"/>
            </w:pPr>
          </w:p>
        </w:tc>
      </w:tr>
      <w:tr w:rsidR="00BC4ECC" w:rsidRPr="00780068" w14:paraId="41B93415" w14:textId="77777777" w:rsidTr="005A4BE0">
        <w:trPr>
          <w:cantSplit/>
          <w:jc w:val="center"/>
        </w:trPr>
        <w:tc>
          <w:tcPr>
            <w:tcW w:w="851" w:type="dxa"/>
            <w:shd w:val="clear" w:color="auto" w:fill="auto"/>
          </w:tcPr>
          <w:p w14:paraId="36F20C3C" w14:textId="77777777" w:rsidR="00BC4ECC" w:rsidRPr="00780068" w:rsidRDefault="00BC4ECC" w:rsidP="005A4BE0">
            <w:pPr>
              <w:spacing w:before="60" w:after="60"/>
              <w:jc w:val="left"/>
              <w:rPr>
                <w:b/>
              </w:rPr>
            </w:pPr>
            <w:r w:rsidRPr="00780068">
              <w:rPr>
                <w:b/>
              </w:rPr>
              <w:t>11a</w:t>
            </w:r>
          </w:p>
        </w:tc>
        <w:tc>
          <w:tcPr>
            <w:tcW w:w="6515" w:type="dxa"/>
            <w:shd w:val="clear" w:color="auto" w:fill="auto"/>
          </w:tcPr>
          <w:p w14:paraId="7ECC2EC3" w14:textId="77777777" w:rsidR="00BC4ECC" w:rsidRPr="00780068" w:rsidRDefault="00BC4ECC" w:rsidP="005A4BE0">
            <w:pPr>
              <w:spacing w:before="60" w:after="60"/>
              <w:jc w:val="left"/>
            </w:pPr>
            <w:ins w:id="281" w:author="Roberval Bulgarelli" w:date="2018-01-25T15:24:00Z">
              <w:r>
                <w:t>If applicable, w</w:t>
              </w:r>
            </w:ins>
            <w:del w:id="282" w:author="Roberval Bulgarelli" w:date="2018-01-25T15:24:00Z">
              <w:r w:rsidRPr="00780068" w:rsidDel="00ED608E">
                <w:delText>W</w:delText>
              </w:r>
            </w:del>
            <w:r w:rsidRPr="00780068">
              <w:t xml:space="preserve">here non-compliance is detected ExCB to issue a Non-Conformance Report, in accordance with the guidelines in </w:t>
            </w:r>
            <w:ins w:id="283" w:author="Roberval Bulgarelli" w:date="2018-01-25T15:24:00Z">
              <w:r>
                <w:t xml:space="preserve">IECEx </w:t>
              </w:r>
            </w:ins>
            <w:r w:rsidRPr="00780068">
              <w:t>OD 025.</w:t>
            </w:r>
          </w:p>
        </w:tc>
        <w:tc>
          <w:tcPr>
            <w:tcW w:w="1924" w:type="dxa"/>
            <w:shd w:val="clear" w:color="auto" w:fill="auto"/>
          </w:tcPr>
          <w:p w14:paraId="7A2AEE4A" w14:textId="77777777" w:rsidR="00BC4ECC" w:rsidRPr="008B2DD9" w:rsidRDefault="00BC4ECC" w:rsidP="005A4BE0">
            <w:pPr>
              <w:spacing w:before="60" w:after="60"/>
              <w:jc w:val="left"/>
              <w:rPr>
                <w:ins w:id="284" w:author="Roberval Bulgarelli" w:date="2018-01-25T15:42:00Z"/>
              </w:rPr>
            </w:pPr>
            <w:ins w:id="285" w:author="Roberval Bulgarelli" w:date="2018-01-25T15:42:00Z">
              <w:r>
                <w:t xml:space="preserve">IECEx </w:t>
              </w:r>
              <w:r w:rsidRPr="008B2DD9">
                <w:t>OD 314-</w:t>
              </w:r>
              <w:r>
                <w:t>2</w:t>
              </w:r>
              <w:r w:rsidRPr="008B2DD9">
                <w:t xml:space="preserve"> (</w:t>
              </w:r>
            </w:ins>
            <w:ins w:id="286" w:author="Roberval Bulgarelli" w:date="2018-01-26T11:25:00Z">
              <w:r>
                <w:t xml:space="preserve">Ex </w:t>
              </w:r>
            </w:ins>
            <w:ins w:id="287" w:author="Roberval Bulgarelli" w:date="2018-01-25T15:42:00Z">
              <w:r w:rsidRPr="008B2DD9">
                <w:t>QMS)</w:t>
              </w:r>
            </w:ins>
          </w:p>
          <w:p w14:paraId="5C048C09" w14:textId="77777777" w:rsidR="00BC4ECC" w:rsidRPr="00780068" w:rsidRDefault="00BC4ECC" w:rsidP="005A4BE0">
            <w:pPr>
              <w:spacing w:before="60" w:after="60"/>
              <w:jc w:val="left"/>
            </w:pPr>
            <w:ins w:id="288" w:author="Roberval Bulgarelli" w:date="2018-01-25T15:22:00Z">
              <w:r>
                <w:t xml:space="preserve">IECEx </w:t>
              </w:r>
            </w:ins>
            <w:r w:rsidRPr="00780068">
              <w:t>OD 025</w:t>
            </w:r>
          </w:p>
        </w:tc>
        <w:tc>
          <w:tcPr>
            <w:tcW w:w="2268" w:type="dxa"/>
            <w:shd w:val="clear" w:color="auto" w:fill="auto"/>
          </w:tcPr>
          <w:p w14:paraId="357D188D" w14:textId="77777777" w:rsidR="00BC4ECC" w:rsidRPr="00780068" w:rsidRDefault="00BC4ECC" w:rsidP="005A4BE0">
            <w:pPr>
              <w:spacing w:before="60" w:after="60"/>
              <w:jc w:val="left"/>
            </w:pPr>
            <w:r w:rsidRPr="00780068">
              <w:t>ExCB</w:t>
            </w:r>
            <w:del w:id="289" w:author="Roberval Bulgarelli" w:date="2018-01-25T15:42:00Z">
              <w:r w:rsidRPr="00780068" w:rsidDel="009F7838">
                <w:delText xml:space="preserve"> </w:delText>
              </w:r>
            </w:del>
          </w:p>
        </w:tc>
        <w:tc>
          <w:tcPr>
            <w:tcW w:w="2835" w:type="dxa"/>
            <w:shd w:val="clear" w:color="auto" w:fill="auto"/>
          </w:tcPr>
          <w:p w14:paraId="1B23A68D" w14:textId="77777777" w:rsidR="00BC4ECC" w:rsidRPr="00780068" w:rsidRDefault="00BC4ECC" w:rsidP="005A4BE0">
            <w:pPr>
              <w:spacing w:before="60" w:after="60"/>
              <w:jc w:val="left"/>
            </w:pPr>
          </w:p>
        </w:tc>
      </w:tr>
      <w:tr w:rsidR="00BC4ECC" w:rsidRPr="00780068" w14:paraId="747720D1" w14:textId="77777777" w:rsidTr="005A4BE0">
        <w:trPr>
          <w:cantSplit/>
          <w:jc w:val="center"/>
        </w:trPr>
        <w:tc>
          <w:tcPr>
            <w:tcW w:w="851" w:type="dxa"/>
            <w:shd w:val="clear" w:color="auto" w:fill="auto"/>
          </w:tcPr>
          <w:p w14:paraId="790FE0B1" w14:textId="77777777" w:rsidR="00BC4ECC" w:rsidRPr="00780068" w:rsidRDefault="00BC4ECC" w:rsidP="005A4BE0">
            <w:pPr>
              <w:spacing w:before="60" w:after="60"/>
              <w:jc w:val="left"/>
              <w:rPr>
                <w:b/>
              </w:rPr>
            </w:pPr>
            <w:r w:rsidRPr="00780068">
              <w:rPr>
                <w:b/>
              </w:rPr>
              <w:t>12</w:t>
            </w:r>
          </w:p>
        </w:tc>
        <w:tc>
          <w:tcPr>
            <w:tcW w:w="6515" w:type="dxa"/>
            <w:shd w:val="clear" w:color="auto" w:fill="auto"/>
          </w:tcPr>
          <w:p w14:paraId="712BE90C" w14:textId="77777777" w:rsidR="00BC4ECC" w:rsidRPr="00780068" w:rsidRDefault="00BC4ECC" w:rsidP="005A4BE0">
            <w:pPr>
              <w:spacing w:before="60" w:after="60"/>
              <w:jc w:val="left"/>
            </w:pPr>
            <w:r w:rsidRPr="00780068">
              <w:t xml:space="preserve">Preparation for the IECEx </w:t>
            </w:r>
            <w:ins w:id="290" w:author="Roberval Bulgarelli" w:date="2018-01-25T15:43:00Z">
              <w:r>
                <w:t xml:space="preserve">On-Site </w:t>
              </w:r>
            </w:ins>
            <w:r w:rsidRPr="00780068">
              <w:t>Quality Management System (QMS) Assessment.</w:t>
            </w:r>
          </w:p>
        </w:tc>
        <w:tc>
          <w:tcPr>
            <w:tcW w:w="1924" w:type="dxa"/>
            <w:shd w:val="clear" w:color="auto" w:fill="auto"/>
          </w:tcPr>
          <w:p w14:paraId="3C987037" w14:textId="77777777" w:rsidR="00BC4ECC" w:rsidRPr="00780068" w:rsidRDefault="00BC4ECC" w:rsidP="005A4BE0">
            <w:pPr>
              <w:spacing w:before="60" w:after="60"/>
              <w:jc w:val="left"/>
            </w:pPr>
            <w:ins w:id="291" w:author="Roberval Bulgarelli" w:date="2018-01-25T15:25:00Z">
              <w:r>
                <w:t xml:space="preserve">IECEx </w:t>
              </w:r>
            </w:ins>
            <w:r w:rsidRPr="00780068">
              <w:t>OD 314-2</w:t>
            </w:r>
            <w:ins w:id="292" w:author="Roberval Bulgarelli" w:date="2018-01-25T15:43:00Z">
              <w:r>
                <w:t xml:space="preserve"> </w:t>
              </w:r>
            </w:ins>
            <w:r w:rsidRPr="00780068">
              <w:t>(Ex QMS)</w:t>
            </w:r>
          </w:p>
          <w:p w14:paraId="3F15B563" w14:textId="77777777" w:rsidR="00BC4ECC" w:rsidRPr="00780068" w:rsidRDefault="00BC4ECC" w:rsidP="005A4BE0">
            <w:pPr>
              <w:spacing w:before="60" w:after="60"/>
              <w:jc w:val="left"/>
            </w:pPr>
            <w:ins w:id="293" w:author="Roberval Bulgarelli" w:date="2018-01-25T15:43:00Z">
              <w:r>
                <w:t xml:space="preserve">IECEx </w:t>
              </w:r>
            </w:ins>
            <w:r w:rsidRPr="00780068">
              <w:t>OD 025</w:t>
            </w:r>
          </w:p>
        </w:tc>
        <w:tc>
          <w:tcPr>
            <w:tcW w:w="2268" w:type="dxa"/>
            <w:shd w:val="clear" w:color="auto" w:fill="auto"/>
          </w:tcPr>
          <w:p w14:paraId="3EDC74C7" w14:textId="77777777" w:rsidR="00BC4ECC" w:rsidRPr="00780068" w:rsidRDefault="00BC4ECC" w:rsidP="005A4BE0">
            <w:pPr>
              <w:spacing w:before="60" w:after="60"/>
              <w:jc w:val="left"/>
            </w:pPr>
            <w:r w:rsidRPr="00780068">
              <w:t>ExCB</w:t>
            </w:r>
          </w:p>
        </w:tc>
        <w:tc>
          <w:tcPr>
            <w:tcW w:w="2835" w:type="dxa"/>
            <w:shd w:val="clear" w:color="auto" w:fill="auto"/>
          </w:tcPr>
          <w:p w14:paraId="2A78B9A8" w14:textId="77777777" w:rsidR="00BC4ECC" w:rsidRPr="00780068" w:rsidRDefault="00BC4ECC" w:rsidP="005A4BE0">
            <w:pPr>
              <w:spacing w:before="60" w:after="60"/>
              <w:jc w:val="left"/>
            </w:pPr>
            <w:r w:rsidRPr="00780068">
              <w:t xml:space="preserve">Assessment of the competencies of personnel must be done on-site, as well as witnessing of </w:t>
            </w:r>
            <w:ins w:id="294" w:author="Roberval Bulgarelli" w:date="2018-01-25T15:45:00Z">
              <w:r w:rsidRPr="00780068">
                <w:t>selection of</w:t>
              </w:r>
              <w:r>
                <w:t xml:space="preserve"> </w:t>
              </w:r>
              <w:r w:rsidRPr="00780068">
                <w:t>Ex equipment and design of Ex installations</w:t>
              </w:r>
            </w:ins>
            <w:del w:id="295" w:author="Roberval Bulgarelli" w:date="2018-01-25T15:44:00Z">
              <w:r w:rsidRPr="00780068" w:rsidDel="009F7838">
                <w:delText>testing</w:delText>
              </w:r>
            </w:del>
            <w:r w:rsidRPr="00780068">
              <w:t>.</w:t>
            </w:r>
          </w:p>
        </w:tc>
      </w:tr>
      <w:tr w:rsidR="00BC4ECC" w:rsidRPr="00780068" w14:paraId="146E41EF" w14:textId="77777777" w:rsidTr="005A4BE0">
        <w:trPr>
          <w:cantSplit/>
          <w:jc w:val="center"/>
        </w:trPr>
        <w:tc>
          <w:tcPr>
            <w:tcW w:w="851" w:type="dxa"/>
            <w:shd w:val="clear" w:color="auto" w:fill="auto"/>
          </w:tcPr>
          <w:p w14:paraId="1932FA5F" w14:textId="77777777" w:rsidR="00BC4ECC" w:rsidRPr="00780068" w:rsidRDefault="00BC4ECC" w:rsidP="005A4BE0">
            <w:pPr>
              <w:spacing w:before="60" w:after="60"/>
              <w:jc w:val="left"/>
              <w:rPr>
                <w:b/>
              </w:rPr>
            </w:pPr>
            <w:r w:rsidRPr="00780068">
              <w:rPr>
                <w:b/>
              </w:rPr>
              <w:t>13</w:t>
            </w:r>
          </w:p>
        </w:tc>
        <w:tc>
          <w:tcPr>
            <w:tcW w:w="6515" w:type="dxa"/>
            <w:shd w:val="clear" w:color="auto" w:fill="auto"/>
          </w:tcPr>
          <w:p w14:paraId="53BBDF82" w14:textId="77777777" w:rsidR="00BC4ECC" w:rsidRPr="00780068" w:rsidRDefault="00BC4ECC" w:rsidP="005A4BE0">
            <w:pPr>
              <w:spacing w:before="60" w:after="60"/>
              <w:jc w:val="left"/>
            </w:pPr>
            <w:r w:rsidRPr="00780068">
              <w:t xml:space="preserve">The </w:t>
            </w:r>
            <w:ins w:id="296" w:author="Roberval Bulgarelli" w:date="2018-01-25T15:46:00Z">
              <w:r>
                <w:t xml:space="preserve">Ex </w:t>
              </w:r>
            </w:ins>
            <w:r w:rsidRPr="00780068">
              <w:t>Service Facility audit report (FAR) shall be compiled by the ExCB.</w:t>
            </w:r>
          </w:p>
          <w:p w14:paraId="697A65A0" w14:textId="77777777" w:rsidR="00BC4ECC" w:rsidRDefault="00BC4ECC" w:rsidP="005A4BE0">
            <w:pPr>
              <w:spacing w:before="60" w:after="60"/>
              <w:jc w:val="left"/>
              <w:rPr>
                <w:ins w:id="297" w:author="Roberval Bulgarelli" w:date="2018-01-25T15:47:00Z"/>
              </w:rPr>
            </w:pPr>
            <w:r w:rsidRPr="00780068">
              <w:t xml:space="preserve">Where serious deficiencies in the </w:t>
            </w:r>
            <w:ins w:id="298" w:author="Roberval Bulgarelli" w:date="2018-01-25T15:46:00Z">
              <w:r>
                <w:t xml:space="preserve">Ex </w:t>
              </w:r>
            </w:ins>
            <w:r w:rsidRPr="00780068">
              <w:t xml:space="preserve">Service Facility’s documented Quality Management System (QMS) plans may give rise to non-complying selection of Ex equipment and design of Ex installations or where </w:t>
            </w:r>
            <w:ins w:id="299" w:author="Roberval Bulgarelli" w:date="2018-01-25T15:47:00Z">
              <w:r>
                <w:t xml:space="preserve">there are </w:t>
              </w:r>
            </w:ins>
            <w:r w:rsidRPr="00780068">
              <w:t xml:space="preserve">serious deficiencies in the </w:t>
            </w:r>
            <w:ins w:id="300" w:author="Roberval Bulgarelli" w:date="2018-01-25T15:47:00Z">
              <w:r>
                <w:t xml:space="preserve">Ex </w:t>
              </w:r>
            </w:ins>
            <w:r w:rsidRPr="00780068">
              <w:t xml:space="preserve">Service Facility’s </w:t>
            </w:r>
            <w:del w:id="301" w:author="Roberval Bulgarelli" w:date="2018-01-25T15:47:00Z">
              <w:r w:rsidRPr="00780068" w:rsidDel="00002699">
                <w:delText xml:space="preserve">documented </w:delText>
              </w:r>
            </w:del>
            <w:ins w:id="302" w:author="Roberval Bulgarelli" w:date="2018-01-25T15:47:00Z">
              <w:r>
                <w:t>documentation.</w:t>
              </w:r>
            </w:ins>
          </w:p>
          <w:p w14:paraId="17999E71" w14:textId="77777777" w:rsidR="00BC4ECC" w:rsidRPr="00C73129" w:rsidRDefault="00BC4ECC" w:rsidP="005A4BE0">
            <w:pPr>
              <w:spacing w:before="60" w:after="60"/>
              <w:jc w:val="left"/>
              <w:rPr>
                <w:ins w:id="303" w:author="Roberval Bulgarelli" w:date="2018-01-25T15:47:00Z"/>
                <w:strike/>
              </w:rPr>
            </w:pPr>
            <w:ins w:id="304" w:author="Roberval Bulgarelli" w:date="2018-01-25T15:47:00Z">
              <w:r w:rsidRPr="00C73129">
                <w:rPr>
                  <w:strike/>
                </w:rPr>
                <w:t xml:space="preserve"> </w:t>
              </w:r>
            </w:ins>
            <w:r w:rsidRPr="00C73129">
              <w:rPr>
                <w:strike/>
              </w:rPr>
              <w:t xml:space="preserve">QMS plans may give rise to non-complying Ex product or service being released, </w:t>
            </w:r>
          </w:p>
          <w:p w14:paraId="7B601D6E" w14:textId="77777777" w:rsidR="00BC4ECC" w:rsidRPr="00780068" w:rsidRDefault="00BC4ECC" w:rsidP="005A4BE0">
            <w:pPr>
              <w:spacing w:before="60" w:after="60"/>
              <w:jc w:val="left"/>
            </w:pPr>
            <w:r w:rsidRPr="00780068">
              <w:t xml:space="preserve">These shall be raised by the ExCB as major non-conformances and the applicant </w:t>
            </w:r>
            <w:del w:id="305" w:author="Roberval Bulgarelli" w:date="2018-01-25T15:48:00Z">
              <w:r w:rsidRPr="00780068" w:rsidDel="00002699">
                <w:delText xml:space="preserve">and </w:delText>
              </w:r>
            </w:del>
            <w:ins w:id="306" w:author="Roberval Bulgarelli" w:date="2018-01-25T15:48:00Z">
              <w:r>
                <w:t>Ex</w:t>
              </w:r>
              <w:r w:rsidRPr="00780068">
                <w:t xml:space="preserve"> </w:t>
              </w:r>
            </w:ins>
            <w:r w:rsidRPr="00780068">
              <w:t>Service Facility required to take action to correct this situation (usually by the introduction or amendment of QMS plans), prior to proceeding with the issue of an IECEx Service Facility Certificate of Conformity.</w:t>
            </w:r>
          </w:p>
          <w:p w14:paraId="3155F0A2" w14:textId="77777777" w:rsidR="00BC4ECC" w:rsidRPr="00C73129" w:rsidRDefault="00BC4ECC" w:rsidP="005A4BE0">
            <w:pPr>
              <w:spacing w:before="60" w:after="60"/>
              <w:jc w:val="left"/>
              <w:rPr>
                <w:ins w:id="307" w:author="Roberval Bulgarelli" w:date="2018-01-25T15:48:00Z"/>
                <w:strike/>
              </w:rPr>
            </w:pPr>
            <w:r w:rsidRPr="00C73129">
              <w:rPr>
                <w:strike/>
              </w:rPr>
              <w:t>Where non-compliance with various clauses of OD 314-4 is judged to be of a minor nature by the ExCB, the process may continue.</w:t>
            </w:r>
          </w:p>
          <w:p w14:paraId="48FD5171" w14:textId="77777777" w:rsidR="00BC4ECC" w:rsidRPr="00780068" w:rsidRDefault="00BC4ECC" w:rsidP="005A4BE0">
            <w:pPr>
              <w:spacing w:before="60" w:after="60"/>
              <w:jc w:val="left"/>
            </w:pPr>
            <w:ins w:id="308" w:author="Roberval Bulgarelli" w:date="2018-01-25T15:48:00Z">
              <w:r w:rsidRPr="00B90A8E">
                <w:t>The process may only continue where ALL Non-conformances have been closed</w:t>
              </w:r>
              <w:r>
                <w:t>.</w:t>
              </w:r>
            </w:ins>
          </w:p>
        </w:tc>
        <w:tc>
          <w:tcPr>
            <w:tcW w:w="1924" w:type="dxa"/>
            <w:shd w:val="clear" w:color="auto" w:fill="auto"/>
          </w:tcPr>
          <w:p w14:paraId="392A26AE" w14:textId="77777777" w:rsidR="00BC4ECC" w:rsidRPr="00780068" w:rsidRDefault="00BC4ECC" w:rsidP="005A4BE0">
            <w:pPr>
              <w:spacing w:before="60" w:after="60"/>
              <w:jc w:val="left"/>
            </w:pPr>
            <w:r w:rsidRPr="00780068">
              <w:t>IECEx 03-2 FAR</w:t>
            </w:r>
          </w:p>
          <w:p w14:paraId="211AB7C1" w14:textId="77777777" w:rsidR="00BC4ECC" w:rsidRPr="00780068" w:rsidRDefault="00BC4ECC" w:rsidP="005A4BE0">
            <w:pPr>
              <w:spacing w:before="60" w:after="60"/>
              <w:jc w:val="left"/>
            </w:pPr>
            <w:ins w:id="309" w:author="Roberval Bulgarelli" w:date="2018-01-25T15:25:00Z">
              <w:r>
                <w:t xml:space="preserve">IECEx </w:t>
              </w:r>
            </w:ins>
            <w:r w:rsidRPr="00780068">
              <w:t>OD 314-</w:t>
            </w:r>
            <w:ins w:id="310" w:author="Roberval Bulgarelli" w:date="2018-01-25T15:46:00Z">
              <w:r>
                <w:t>2</w:t>
              </w:r>
            </w:ins>
            <w:r w:rsidRPr="00780068">
              <w:t xml:space="preserve"> (Ex QMS)</w:t>
            </w:r>
          </w:p>
        </w:tc>
        <w:tc>
          <w:tcPr>
            <w:tcW w:w="2268" w:type="dxa"/>
            <w:shd w:val="clear" w:color="auto" w:fill="auto"/>
          </w:tcPr>
          <w:p w14:paraId="19083916" w14:textId="77777777" w:rsidR="00BC4ECC" w:rsidRPr="00780068" w:rsidRDefault="00BC4ECC" w:rsidP="005A4BE0">
            <w:pPr>
              <w:spacing w:before="60" w:after="60"/>
              <w:jc w:val="left"/>
            </w:pPr>
            <w:r w:rsidRPr="00780068">
              <w:t>ExCB</w:t>
            </w:r>
          </w:p>
        </w:tc>
        <w:tc>
          <w:tcPr>
            <w:tcW w:w="2835" w:type="dxa"/>
            <w:shd w:val="clear" w:color="auto" w:fill="auto"/>
          </w:tcPr>
          <w:p w14:paraId="6B82CFE4" w14:textId="77777777" w:rsidR="00BC4ECC" w:rsidRPr="00780068" w:rsidRDefault="00BC4ECC" w:rsidP="005A4BE0">
            <w:pPr>
              <w:spacing w:before="60" w:after="60"/>
              <w:jc w:val="left"/>
            </w:pPr>
          </w:p>
        </w:tc>
      </w:tr>
      <w:tr w:rsidR="00BC4ECC" w:rsidRPr="00780068" w14:paraId="6FC51C13" w14:textId="77777777" w:rsidTr="005A4BE0">
        <w:trPr>
          <w:cantSplit/>
          <w:jc w:val="center"/>
        </w:trPr>
        <w:tc>
          <w:tcPr>
            <w:tcW w:w="851" w:type="dxa"/>
            <w:shd w:val="clear" w:color="auto" w:fill="auto"/>
          </w:tcPr>
          <w:p w14:paraId="64E43B13" w14:textId="77777777" w:rsidR="00BC4ECC" w:rsidRPr="00780068" w:rsidRDefault="00BC4ECC" w:rsidP="005A4BE0">
            <w:pPr>
              <w:spacing w:before="60" w:after="60"/>
              <w:jc w:val="left"/>
              <w:rPr>
                <w:b/>
              </w:rPr>
            </w:pPr>
            <w:r w:rsidRPr="00780068">
              <w:rPr>
                <w:b/>
              </w:rPr>
              <w:t>14</w:t>
            </w:r>
          </w:p>
        </w:tc>
        <w:tc>
          <w:tcPr>
            <w:tcW w:w="6515" w:type="dxa"/>
            <w:shd w:val="clear" w:color="auto" w:fill="auto"/>
          </w:tcPr>
          <w:p w14:paraId="22BB2C29" w14:textId="77777777" w:rsidR="00BC4ECC" w:rsidRDefault="00BC4ECC" w:rsidP="005A4BE0">
            <w:pPr>
              <w:spacing w:before="60" w:after="60"/>
              <w:jc w:val="left"/>
              <w:rPr>
                <w:ins w:id="311" w:author="Roberval Bulgarelli" w:date="2018-01-25T15:51:00Z"/>
              </w:rPr>
            </w:pPr>
            <w:r w:rsidRPr="00780068">
              <w:t xml:space="preserve">An independent review of the Draft </w:t>
            </w:r>
            <w:ins w:id="312" w:author="Roberval Bulgarelli" w:date="2018-01-25T15:51:00Z">
              <w:r>
                <w:t xml:space="preserve">Ex </w:t>
              </w:r>
            </w:ins>
            <w:r w:rsidRPr="00780068">
              <w:t>Service Facility Audit Report (FAR) shall be conducted, prior to issue, by the ExCB as a requirement of ISO/IEC</w:t>
            </w:r>
            <w:ins w:id="313" w:author="Roberval Bulgarelli" w:date="2018-01-25T15:50:00Z">
              <w:r>
                <w:t> </w:t>
              </w:r>
            </w:ins>
            <w:del w:id="314" w:author="Roberval Bulgarelli" w:date="2018-01-25T15:50:00Z">
              <w:r w:rsidRPr="00780068" w:rsidDel="00C25C9C">
                <w:delText xml:space="preserve"> </w:delText>
              </w:r>
            </w:del>
            <w:r w:rsidRPr="00780068">
              <w:t>17065 and shall be conducted by ExCB staff not involved in the audit.</w:t>
            </w:r>
          </w:p>
          <w:p w14:paraId="0199D5B9" w14:textId="77777777" w:rsidR="00BC4ECC" w:rsidRPr="00780068" w:rsidRDefault="00BC4ECC" w:rsidP="005A4BE0">
            <w:pPr>
              <w:spacing w:before="60" w:after="60"/>
              <w:jc w:val="left"/>
            </w:pPr>
            <w:ins w:id="315" w:author="Roberval Bulgarelli" w:date="2018-01-25T15:51:00Z">
              <w:r w:rsidRPr="00D95439">
                <w:t>Where errors are identified, a revised FAR may need to be prepared.</w:t>
              </w:r>
            </w:ins>
          </w:p>
        </w:tc>
        <w:tc>
          <w:tcPr>
            <w:tcW w:w="1924" w:type="dxa"/>
            <w:shd w:val="clear" w:color="auto" w:fill="auto"/>
          </w:tcPr>
          <w:p w14:paraId="05A8CFDC" w14:textId="77777777" w:rsidR="00BC4ECC" w:rsidRPr="00780068" w:rsidRDefault="00BC4ECC" w:rsidP="005A4BE0">
            <w:pPr>
              <w:spacing w:before="60" w:after="60"/>
              <w:jc w:val="left"/>
            </w:pPr>
            <w:r w:rsidRPr="00780068">
              <w:t>ISO/IEC 17065</w:t>
            </w:r>
          </w:p>
        </w:tc>
        <w:tc>
          <w:tcPr>
            <w:tcW w:w="2268" w:type="dxa"/>
            <w:shd w:val="clear" w:color="auto" w:fill="auto"/>
          </w:tcPr>
          <w:p w14:paraId="383AE07F" w14:textId="77777777" w:rsidR="00BC4ECC" w:rsidRPr="00780068" w:rsidRDefault="00BC4ECC" w:rsidP="005A4BE0">
            <w:pPr>
              <w:spacing w:before="60" w:after="60"/>
              <w:jc w:val="left"/>
            </w:pPr>
            <w:r w:rsidRPr="00780068">
              <w:t xml:space="preserve">ExCB </w:t>
            </w:r>
          </w:p>
        </w:tc>
        <w:tc>
          <w:tcPr>
            <w:tcW w:w="2835" w:type="dxa"/>
            <w:shd w:val="clear" w:color="auto" w:fill="auto"/>
          </w:tcPr>
          <w:p w14:paraId="45C3489A" w14:textId="77777777" w:rsidR="00BC4ECC" w:rsidRPr="00780068" w:rsidRDefault="00BC4ECC" w:rsidP="005A4BE0">
            <w:pPr>
              <w:spacing w:before="60" w:after="60"/>
              <w:jc w:val="left"/>
            </w:pPr>
            <w:r w:rsidRPr="00780068">
              <w:t>Should the independent review reveal a major discrepancy or changes in the application a further on site assessment may need to be considered?</w:t>
            </w:r>
          </w:p>
        </w:tc>
      </w:tr>
      <w:tr w:rsidR="00BC4ECC" w:rsidRPr="00780068" w14:paraId="16D8CE8E" w14:textId="77777777" w:rsidTr="005A4BE0">
        <w:trPr>
          <w:cantSplit/>
          <w:jc w:val="center"/>
        </w:trPr>
        <w:tc>
          <w:tcPr>
            <w:tcW w:w="851" w:type="dxa"/>
            <w:shd w:val="clear" w:color="auto" w:fill="auto"/>
          </w:tcPr>
          <w:p w14:paraId="77D306D3" w14:textId="77777777" w:rsidR="00BC4ECC" w:rsidRPr="00780068" w:rsidRDefault="00BC4ECC" w:rsidP="005A4BE0">
            <w:pPr>
              <w:spacing w:before="60" w:after="60"/>
              <w:jc w:val="left"/>
              <w:rPr>
                <w:b/>
              </w:rPr>
            </w:pPr>
            <w:r w:rsidRPr="00780068">
              <w:rPr>
                <w:b/>
              </w:rPr>
              <w:t>15 + 15a</w:t>
            </w:r>
          </w:p>
        </w:tc>
        <w:tc>
          <w:tcPr>
            <w:tcW w:w="6515" w:type="dxa"/>
            <w:shd w:val="clear" w:color="auto" w:fill="auto"/>
          </w:tcPr>
          <w:p w14:paraId="75B9CBA7" w14:textId="77777777" w:rsidR="00BC4ECC" w:rsidRPr="00780068" w:rsidRDefault="00BC4ECC" w:rsidP="005A4BE0">
            <w:pPr>
              <w:spacing w:before="60" w:after="60"/>
              <w:jc w:val="left"/>
            </w:pPr>
            <w:r w:rsidRPr="00780068">
              <w:t>Where the Independent review raises questions that need to be resolved, these shall be referred to the ExCB for correction or further action.</w:t>
            </w:r>
          </w:p>
        </w:tc>
        <w:tc>
          <w:tcPr>
            <w:tcW w:w="1924" w:type="dxa"/>
            <w:shd w:val="clear" w:color="auto" w:fill="auto"/>
          </w:tcPr>
          <w:p w14:paraId="73C6C15F" w14:textId="77777777" w:rsidR="00BC4ECC" w:rsidRPr="00780068" w:rsidRDefault="00BC4ECC" w:rsidP="005A4BE0">
            <w:pPr>
              <w:spacing w:before="60" w:after="60"/>
              <w:jc w:val="left"/>
            </w:pPr>
          </w:p>
        </w:tc>
        <w:tc>
          <w:tcPr>
            <w:tcW w:w="2268" w:type="dxa"/>
            <w:shd w:val="clear" w:color="auto" w:fill="auto"/>
          </w:tcPr>
          <w:p w14:paraId="2AF55585" w14:textId="77777777" w:rsidR="00BC4ECC" w:rsidRPr="00780068" w:rsidRDefault="00BC4ECC" w:rsidP="005A4BE0">
            <w:pPr>
              <w:spacing w:before="60" w:after="60"/>
              <w:jc w:val="left"/>
            </w:pPr>
            <w:r w:rsidRPr="00780068">
              <w:t>ExCB conducting the audit</w:t>
            </w:r>
          </w:p>
        </w:tc>
        <w:tc>
          <w:tcPr>
            <w:tcW w:w="2835" w:type="dxa"/>
            <w:shd w:val="clear" w:color="auto" w:fill="auto"/>
          </w:tcPr>
          <w:p w14:paraId="20DE9A79" w14:textId="77777777" w:rsidR="00BC4ECC" w:rsidRPr="00780068" w:rsidRDefault="00BC4ECC" w:rsidP="005A4BE0">
            <w:pPr>
              <w:spacing w:before="60" w:after="60"/>
              <w:jc w:val="left"/>
            </w:pPr>
          </w:p>
        </w:tc>
      </w:tr>
      <w:tr w:rsidR="00BC4ECC" w:rsidRPr="00780068" w14:paraId="1BDBBD78" w14:textId="77777777" w:rsidTr="005A4BE0">
        <w:trPr>
          <w:cantSplit/>
          <w:jc w:val="center"/>
        </w:trPr>
        <w:tc>
          <w:tcPr>
            <w:tcW w:w="851" w:type="dxa"/>
            <w:shd w:val="clear" w:color="auto" w:fill="auto"/>
          </w:tcPr>
          <w:p w14:paraId="1678D2B7" w14:textId="77777777" w:rsidR="00BC4ECC" w:rsidRPr="00780068" w:rsidRDefault="00BC4ECC" w:rsidP="005A4BE0">
            <w:pPr>
              <w:spacing w:before="60" w:after="60"/>
              <w:jc w:val="left"/>
              <w:rPr>
                <w:b/>
              </w:rPr>
            </w:pPr>
            <w:r w:rsidRPr="00780068">
              <w:rPr>
                <w:b/>
              </w:rPr>
              <w:t>16</w:t>
            </w:r>
          </w:p>
        </w:tc>
        <w:tc>
          <w:tcPr>
            <w:tcW w:w="6515" w:type="dxa"/>
            <w:shd w:val="clear" w:color="auto" w:fill="auto"/>
          </w:tcPr>
          <w:p w14:paraId="343861A4" w14:textId="77777777" w:rsidR="00BC4ECC" w:rsidRPr="00780068" w:rsidRDefault="00BC4ECC" w:rsidP="005A4BE0">
            <w:pPr>
              <w:spacing w:before="60" w:after="60"/>
              <w:jc w:val="left"/>
            </w:pPr>
            <w:r w:rsidRPr="00780068">
              <w:t xml:space="preserve">The final </w:t>
            </w:r>
            <w:ins w:id="316" w:author="Roberval Bulgarelli" w:date="2018-01-25T15:51:00Z">
              <w:r>
                <w:t xml:space="preserve">Ex </w:t>
              </w:r>
            </w:ins>
            <w:r w:rsidRPr="00780068">
              <w:t>Service Facility Audit Report (FAR) shall be issued, by the ExCB with the original hard copy (master) sent to the applicant and a hard copy (uncontrolled) retained on the ExCB file.</w:t>
            </w:r>
          </w:p>
          <w:p w14:paraId="72069C07" w14:textId="77777777" w:rsidR="00BC4ECC" w:rsidRPr="00780068" w:rsidRDefault="00BC4ECC" w:rsidP="005A4BE0">
            <w:pPr>
              <w:spacing w:before="60" w:after="60"/>
              <w:jc w:val="left"/>
            </w:pPr>
            <w:r w:rsidRPr="00780068">
              <w:t xml:space="preserve">The ExCB that received the application for certification shall issue the FAR and register the FAR on the IECEx on-line system. </w:t>
            </w:r>
          </w:p>
          <w:p w14:paraId="029CB561" w14:textId="77777777" w:rsidR="00BC4ECC" w:rsidRPr="00780068" w:rsidRDefault="00BC4ECC" w:rsidP="005A4BE0">
            <w:pPr>
              <w:spacing w:before="60" w:after="60"/>
              <w:jc w:val="left"/>
            </w:pPr>
            <w:r w:rsidRPr="00780068">
              <w:t>However, where multiple sites exist, it is permissible for an ExCB that received the original application (ExCB A) to arrange for another ExCB (ExCB B</w:t>
            </w:r>
            <w:ins w:id="317" w:author="Roberval Bulgarelli" w:date="2018-01-25T15:52:00Z">
              <w:r>
                <w:t xml:space="preserve">, </w:t>
              </w:r>
              <w:r w:rsidRPr="00D95439">
                <w:t>that has been accepted to operate in the IECEx 03-</w:t>
              </w:r>
              <w:r>
                <w:t>2</w:t>
              </w:r>
              <w:r w:rsidRPr="00D95439">
                <w:t xml:space="preserve"> Scheme with relevant scope of acceptance</w:t>
              </w:r>
            </w:ins>
            <w:r w:rsidRPr="00780068">
              <w:t>) to conduct the site audit of local sites on their behalf; however it is ExCB A that shall issue the final FAR and register this on the On-Line system.</w:t>
            </w:r>
          </w:p>
          <w:p w14:paraId="50E6EF07" w14:textId="77777777" w:rsidR="00BC4ECC" w:rsidRPr="00780068" w:rsidRDefault="00BC4ECC" w:rsidP="005A4BE0">
            <w:pPr>
              <w:spacing w:before="60" w:after="60"/>
              <w:jc w:val="left"/>
            </w:pPr>
            <w:r w:rsidRPr="00780068">
              <w:t xml:space="preserve">The ExCB issuing the FAR shall “Register” the FAR on the IECEx “On-Line” Certificate of Conformity System, in similar fashion as registering a QAR for an IECEx Certificate covering </w:t>
            </w:r>
            <w:ins w:id="318" w:author="Roberval Bulgarelli" w:date="2018-01-25T15:52:00Z">
              <w:r w:rsidRPr="00D95439">
                <w:t xml:space="preserve">Ex equipment or a PCAR for an IECEx </w:t>
              </w:r>
              <w:r>
                <w:t>covering Ex Personnel Competence</w:t>
              </w:r>
              <w:r w:rsidRPr="00D95439">
                <w:t xml:space="preserve"> (</w:t>
              </w:r>
              <w:proofErr w:type="spellStart"/>
              <w:r w:rsidRPr="00D95439">
                <w:t>ExCoPC</w:t>
              </w:r>
              <w:proofErr w:type="spellEnd"/>
              <w:r w:rsidRPr="00D95439">
                <w:t>)</w:t>
              </w:r>
            </w:ins>
            <w:del w:id="319" w:author="Roberval Bulgarelli" w:date="2018-01-25T15:52:00Z">
              <w:r w:rsidRPr="00780068" w:rsidDel="00C25C9C">
                <w:delText>products</w:delText>
              </w:r>
            </w:del>
            <w:r w:rsidRPr="00780068">
              <w:t xml:space="preserve">. </w:t>
            </w:r>
          </w:p>
          <w:p w14:paraId="466CC081" w14:textId="77777777" w:rsidR="00BC4ECC" w:rsidRPr="00780068" w:rsidRDefault="00BC4ECC" w:rsidP="005A4BE0">
            <w:pPr>
              <w:spacing w:before="60" w:after="60"/>
              <w:jc w:val="left"/>
            </w:pPr>
            <w:r w:rsidRPr="00780068">
              <w:t>The registration process provides a database of information such as:</w:t>
            </w:r>
          </w:p>
          <w:p w14:paraId="5521E0FD" w14:textId="77777777" w:rsidR="00BC4ECC" w:rsidRPr="00780068" w:rsidRDefault="00BC4ECC" w:rsidP="00BC4ECC">
            <w:pPr>
              <w:numPr>
                <w:ilvl w:val="0"/>
                <w:numId w:val="21"/>
              </w:numPr>
              <w:spacing w:before="60"/>
              <w:ind w:left="357" w:hanging="357"/>
              <w:jc w:val="left"/>
            </w:pPr>
            <w:r w:rsidRPr="00780068">
              <w:t>Unique FAR reference number or identifier</w:t>
            </w:r>
          </w:p>
          <w:p w14:paraId="0FC138BB" w14:textId="77777777" w:rsidR="00BC4ECC" w:rsidRPr="00780068" w:rsidRDefault="00BC4ECC" w:rsidP="00BC4ECC">
            <w:pPr>
              <w:numPr>
                <w:ilvl w:val="0"/>
                <w:numId w:val="21"/>
              </w:numPr>
              <w:spacing w:before="60"/>
              <w:ind w:left="357" w:hanging="357"/>
              <w:jc w:val="left"/>
            </w:pPr>
            <w:r w:rsidRPr="00780068">
              <w:t xml:space="preserve">Name and address of </w:t>
            </w:r>
            <w:ins w:id="320" w:author="Roberval Bulgarelli" w:date="2018-01-25T15:53:00Z">
              <w:r>
                <w:t xml:space="preserve">Ex </w:t>
              </w:r>
            </w:ins>
            <w:r w:rsidRPr="00780068">
              <w:t>Service Facility covered by FAR</w:t>
            </w:r>
          </w:p>
          <w:p w14:paraId="02AA2A37" w14:textId="77777777" w:rsidR="00BC4ECC" w:rsidRPr="00780068" w:rsidRDefault="00BC4ECC" w:rsidP="00BC4ECC">
            <w:pPr>
              <w:numPr>
                <w:ilvl w:val="0"/>
                <w:numId w:val="21"/>
              </w:numPr>
              <w:spacing w:before="60"/>
              <w:ind w:left="357" w:hanging="357"/>
              <w:jc w:val="left"/>
            </w:pPr>
            <w:r w:rsidRPr="00780068">
              <w:t>Date of audit completion</w:t>
            </w:r>
          </w:p>
          <w:p w14:paraId="55223002" w14:textId="77777777" w:rsidR="00BC4ECC" w:rsidRPr="00780068" w:rsidRDefault="00BC4ECC" w:rsidP="00BC4ECC">
            <w:pPr>
              <w:numPr>
                <w:ilvl w:val="0"/>
                <w:numId w:val="21"/>
              </w:numPr>
              <w:spacing w:before="60"/>
              <w:ind w:left="357" w:hanging="357"/>
              <w:jc w:val="left"/>
            </w:pPr>
            <w:r w:rsidRPr="00780068">
              <w:t xml:space="preserve">Scope of </w:t>
            </w:r>
            <w:ins w:id="321" w:author="Roberval Bulgarelli" w:date="2018-01-25T15:53:00Z">
              <w:r>
                <w:t xml:space="preserve">Ex </w:t>
              </w:r>
            </w:ins>
            <w:r w:rsidRPr="00780068">
              <w:t>Service Facility and listed type of protection</w:t>
            </w:r>
          </w:p>
          <w:p w14:paraId="1B98A721" w14:textId="77777777" w:rsidR="00BC4ECC" w:rsidRPr="00780068" w:rsidRDefault="00BC4ECC" w:rsidP="00BC4ECC">
            <w:pPr>
              <w:numPr>
                <w:ilvl w:val="0"/>
                <w:numId w:val="21"/>
              </w:numPr>
              <w:spacing w:before="60" w:after="60"/>
              <w:jc w:val="left"/>
            </w:pPr>
            <w:r w:rsidRPr="00780068">
              <w:t>Any comments that the ExCB feels should be noted</w:t>
            </w:r>
          </w:p>
        </w:tc>
        <w:tc>
          <w:tcPr>
            <w:tcW w:w="1924" w:type="dxa"/>
            <w:shd w:val="clear" w:color="auto" w:fill="auto"/>
          </w:tcPr>
          <w:p w14:paraId="4A5064C5" w14:textId="77777777" w:rsidR="00BC4ECC" w:rsidRPr="00780068" w:rsidRDefault="00BC4ECC" w:rsidP="005A4BE0">
            <w:pPr>
              <w:spacing w:before="60" w:after="60"/>
              <w:jc w:val="left"/>
            </w:pPr>
            <w:r w:rsidRPr="00780068">
              <w:t>IECEx OD 314-2 (</w:t>
            </w:r>
            <w:ins w:id="322" w:author="Roberval Bulgarelli" w:date="2018-01-26T11:26:00Z">
              <w:r>
                <w:t xml:space="preserve">Ex </w:t>
              </w:r>
            </w:ins>
            <w:r w:rsidRPr="00780068">
              <w:t>QMS)</w:t>
            </w:r>
          </w:p>
          <w:p w14:paraId="0936B3DC" w14:textId="77777777" w:rsidR="00BC4ECC" w:rsidRPr="00780068" w:rsidRDefault="00BC4ECC" w:rsidP="005A4BE0">
            <w:pPr>
              <w:spacing w:before="60" w:after="60"/>
              <w:jc w:val="left"/>
            </w:pPr>
            <w:ins w:id="323" w:author="Roberval Bulgarelli" w:date="2018-01-25T15:25:00Z">
              <w:r>
                <w:t xml:space="preserve">IECEx </w:t>
              </w:r>
            </w:ins>
            <w:r w:rsidRPr="00780068">
              <w:t>OD 011</w:t>
            </w:r>
            <w:ins w:id="324" w:author="Roberval Bulgarelli" w:date="2018-01-25T15:58:00Z">
              <w:r>
                <w:t>-</w:t>
              </w:r>
            </w:ins>
            <w:del w:id="325" w:author="Roberval Bulgarelli" w:date="2018-01-25T15:58:00Z">
              <w:r w:rsidRPr="00780068" w:rsidDel="00C81484">
                <w:delText xml:space="preserve"> Part </w:delText>
              </w:r>
            </w:del>
            <w:r w:rsidRPr="00780068">
              <w:t>3</w:t>
            </w:r>
          </w:p>
        </w:tc>
        <w:tc>
          <w:tcPr>
            <w:tcW w:w="2268" w:type="dxa"/>
            <w:shd w:val="clear" w:color="auto" w:fill="auto"/>
          </w:tcPr>
          <w:p w14:paraId="129EADAE" w14:textId="77777777" w:rsidR="00BC4ECC" w:rsidRPr="00780068" w:rsidRDefault="00BC4ECC" w:rsidP="005A4BE0">
            <w:pPr>
              <w:spacing w:before="60" w:after="60"/>
              <w:jc w:val="left"/>
            </w:pPr>
            <w:r w:rsidRPr="00780068">
              <w:t>ExCB that issues the FAR</w:t>
            </w:r>
          </w:p>
        </w:tc>
        <w:tc>
          <w:tcPr>
            <w:tcW w:w="2835" w:type="dxa"/>
            <w:shd w:val="clear" w:color="auto" w:fill="auto"/>
          </w:tcPr>
          <w:p w14:paraId="6C79ACDF" w14:textId="77777777" w:rsidR="00BC4ECC" w:rsidRPr="00780068" w:rsidRDefault="00BC4ECC" w:rsidP="005A4BE0">
            <w:pPr>
              <w:spacing w:before="60" w:after="60"/>
              <w:jc w:val="left"/>
            </w:pPr>
            <w:r w:rsidRPr="00780068">
              <w:t>ExCB shall be assigned a unique password to allow the ExCB to enter the Data “On-Line”.</w:t>
            </w:r>
          </w:p>
          <w:p w14:paraId="12E9DDDA" w14:textId="77777777" w:rsidR="00BC4ECC" w:rsidRPr="00780068" w:rsidRDefault="00BC4ECC" w:rsidP="005A4BE0">
            <w:pPr>
              <w:spacing w:before="60" w:after="60"/>
              <w:jc w:val="left"/>
            </w:pPr>
            <w:r w:rsidRPr="00780068">
              <w:t>Contact the IECEx Secretariat for any questions or concerns.</w:t>
            </w:r>
          </w:p>
          <w:p w14:paraId="30F0AAF8" w14:textId="77777777" w:rsidR="00BC4ECC" w:rsidRPr="00780068" w:rsidRDefault="00BC4ECC" w:rsidP="005A4BE0">
            <w:pPr>
              <w:spacing w:before="60" w:after="60"/>
              <w:jc w:val="left"/>
            </w:pPr>
            <w:ins w:id="326" w:author="Roberval Bulgarelli" w:date="2018-01-25T15:58:00Z">
              <w:r>
                <w:t xml:space="preserve">IECEx </w:t>
              </w:r>
            </w:ins>
            <w:r w:rsidRPr="00780068">
              <w:t>OD 011</w:t>
            </w:r>
            <w:ins w:id="327" w:author="Roberval Bulgarelli" w:date="2018-01-25T15:58:00Z">
              <w:r>
                <w:t>-</w:t>
              </w:r>
            </w:ins>
            <w:del w:id="328" w:author="Roberval Bulgarelli" w:date="2018-01-25T15:58:00Z">
              <w:r w:rsidRPr="00780068" w:rsidDel="00C81484">
                <w:delText xml:space="preserve"> Part </w:delText>
              </w:r>
            </w:del>
            <w:r w:rsidRPr="00780068">
              <w:t xml:space="preserve">3 provides guidance to ExCBs on the registering of issued FARs and also the compiling and issuing of On-Line Certificates of Conformity under the Certified </w:t>
            </w:r>
            <w:ins w:id="329" w:author="Roberval Bulgarelli" w:date="2018-01-25T15:58:00Z">
              <w:r>
                <w:t xml:space="preserve">Ex </w:t>
              </w:r>
            </w:ins>
            <w:r w:rsidRPr="00780068">
              <w:t>Service Facility Program.</w:t>
            </w:r>
          </w:p>
        </w:tc>
      </w:tr>
      <w:tr w:rsidR="00BC4ECC" w:rsidRPr="00780068" w14:paraId="22C74427" w14:textId="77777777" w:rsidTr="005A4BE0">
        <w:trPr>
          <w:cantSplit/>
          <w:jc w:val="center"/>
        </w:trPr>
        <w:tc>
          <w:tcPr>
            <w:tcW w:w="851" w:type="dxa"/>
            <w:shd w:val="clear" w:color="auto" w:fill="auto"/>
          </w:tcPr>
          <w:p w14:paraId="5800621C" w14:textId="77777777" w:rsidR="00BC4ECC" w:rsidRPr="00780068" w:rsidRDefault="00BC4ECC" w:rsidP="005A4BE0">
            <w:pPr>
              <w:spacing w:before="60" w:after="60"/>
              <w:jc w:val="left"/>
              <w:rPr>
                <w:b/>
              </w:rPr>
            </w:pPr>
            <w:r w:rsidRPr="00780068">
              <w:rPr>
                <w:b/>
              </w:rPr>
              <w:t>17</w:t>
            </w:r>
          </w:p>
        </w:tc>
        <w:tc>
          <w:tcPr>
            <w:tcW w:w="6515" w:type="dxa"/>
            <w:shd w:val="clear" w:color="auto" w:fill="auto"/>
          </w:tcPr>
          <w:p w14:paraId="21C0AAE2" w14:textId="77777777" w:rsidR="00BC4ECC" w:rsidRPr="00780068" w:rsidRDefault="00BC4ECC" w:rsidP="005A4BE0">
            <w:pPr>
              <w:spacing w:before="60" w:after="60"/>
              <w:jc w:val="left"/>
            </w:pPr>
            <w:r w:rsidRPr="00780068">
              <w:t>The ExCB to whom the application for an IECEx Service Facility Certificate was made shall conduct a certification review, in accordance with their quality management system, ensuring among others that:</w:t>
            </w:r>
          </w:p>
          <w:p w14:paraId="77686A5A" w14:textId="77777777" w:rsidR="00BC4ECC" w:rsidRPr="00780068" w:rsidRDefault="00BC4ECC" w:rsidP="00BC4ECC">
            <w:pPr>
              <w:numPr>
                <w:ilvl w:val="0"/>
                <w:numId w:val="17"/>
              </w:numPr>
              <w:spacing w:before="60"/>
              <w:ind w:left="357" w:hanging="357"/>
              <w:jc w:val="left"/>
            </w:pPr>
            <w:r w:rsidRPr="00780068">
              <w:t xml:space="preserve">Any major non-conformances have been successfully </w:t>
            </w:r>
            <w:del w:id="330" w:author="Roberval Bulgarelli" w:date="2018-01-25T15:58:00Z">
              <w:r w:rsidRPr="00780068" w:rsidDel="00C81484">
                <w:delText>solved</w:delText>
              </w:r>
            </w:del>
            <w:ins w:id="331" w:author="Roberval Bulgarelli" w:date="2018-01-25T15:58:00Z">
              <w:r>
                <w:t>closed</w:t>
              </w:r>
            </w:ins>
          </w:p>
          <w:p w14:paraId="7BC4FF1E" w14:textId="77777777" w:rsidR="00BC4ECC" w:rsidRPr="00780068" w:rsidRDefault="00BC4ECC" w:rsidP="00BC4ECC">
            <w:pPr>
              <w:numPr>
                <w:ilvl w:val="0"/>
                <w:numId w:val="17"/>
              </w:numPr>
              <w:spacing w:before="60"/>
              <w:ind w:left="357" w:hanging="357"/>
              <w:jc w:val="left"/>
            </w:pPr>
            <w:r w:rsidRPr="00780068">
              <w:t>All stages of the certification process have been documented and followed, including those contained in this Operational Document</w:t>
            </w:r>
          </w:p>
          <w:p w14:paraId="4F7C2EFD" w14:textId="77777777" w:rsidR="00BC4ECC" w:rsidRPr="00780068" w:rsidRDefault="00BC4ECC" w:rsidP="00BC4ECC">
            <w:pPr>
              <w:numPr>
                <w:ilvl w:val="0"/>
                <w:numId w:val="17"/>
              </w:numPr>
              <w:spacing w:before="60"/>
              <w:ind w:left="357" w:hanging="357"/>
              <w:jc w:val="left"/>
            </w:pPr>
            <w:r w:rsidRPr="00780068">
              <w:t xml:space="preserve">The ExCB have a signed commitment by the applicant to abide by the rules of the IECEx Scheme and </w:t>
            </w:r>
            <w:proofErr w:type="spellStart"/>
            <w:r w:rsidRPr="00780068">
              <w:t>ExCB’s</w:t>
            </w:r>
            <w:proofErr w:type="spellEnd"/>
            <w:r w:rsidRPr="00780068">
              <w:t xml:space="preserve"> certification conditions, e.g. agreement to have the ExCB undertake or arrange for surveillance audits</w:t>
            </w:r>
          </w:p>
          <w:p w14:paraId="6A237AF2" w14:textId="77777777" w:rsidR="00BC4ECC" w:rsidRPr="00780068" w:rsidRDefault="00BC4ECC" w:rsidP="00BC4ECC">
            <w:pPr>
              <w:numPr>
                <w:ilvl w:val="0"/>
                <w:numId w:val="17"/>
              </w:numPr>
              <w:spacing w:before="60" w:after="60"/>
              <w:jc w:val="left"/>
            </w:pPr>
            <w:r w:rsidRPr="00780068">
              <w:t>The applicant is aware of his/her obligations under the IECEx Scheme, including ensuring that any promotional material does not contain misleading information that may infer products or services NOT covered by IECEx certification are covered</w:t>
            </w:r>
          </w:p>
        </w:tc>
        <w:tc>
          <w:tcPr>
            <w:tcW w:w="1924" w:type="dxa"/>
            <w:shd w:val="clear" w:color="auto" w:fill="auto"/>
          </w:tcPr>
          <w:p w14:paraId="6E308A5A" w14:textId="77777777" w:rsidR="00BC4ECC" w:rsidRPr="00780068" w:rsidRDefault="00BC4ECC" w:rsidP="005A4BE0">
            <w:pPr>
              <w:spacing w:before="60" w:after="60"/>
              <w:jc w:val="left"/>
            </w:pPr>
            <w:r w:rsidRPr="00780068">
              <w:t>IECEx 03-2</w:t>
            </w:r>
          </w:p>
          <w:p w14:paraId="573882E0" w14:textId="77777777" w:rsidR="00BC4ECC" w:rsidRPr="00780068" w:rsidRDefault="00BC4ECC" w:rsidP="005A4BE0">
            <w:pPr>
              <w:spacing w:before="60" w:after="60"/>
              <w:jc w:val="left"/>
            </w:pPr>
            <w:proofErr w:type="spellStart"/>
            <w:r w:rsidRPr="00780068">
              <w:t>ExCB’s</w:t>
            </w:r>
            <w:proofErr w:type="spellEnd"/>
            <w:r w:rsidRPr="00780068">
              <w:t xml:space="preserve"> own Quality Management System</w:t>
            </w:r>
          </w:p>
        </w:tc>
        <w:tc>
          <w:tcPr>
            <w:tcW w:w="2268" w:type="dxa"/>
            <w:shd w:val="clear" w:color="auto" w:fill="auto"/>
          </w:tcPr>
          <w:p w14:paraId="2E019FAC" w14:textId="77777777" w:rsidR="00BC4ECC" w:rsidRPr="00780068" w:rsidRDefault="00BC4ECC" w:rsidP="005A4BE0">
            <w:pPr>
              <w:spacing w:before="60" w:after="60"/>
              <w:jc w:val="left"/>
            </w:pPr>
            <w:r w:rsidRPr="00780068">
              <w:t>The person authorized to conduct such review within the ExCB to whom the original application was made</w:t>
            </w:r>
          </w:p>
        </w:tc>
        <w:tc>
          <w:tcPr>
            <w:tcW w:w="2835" w:type="dxa"/>
            <w:shd w:val="clear" w:color="auto" w:fill="auto"/>
          </w:tcPr>
          <w:p w14:paraId="0F574A3A" w14:textId="77777777" w:rsidR="00BC4ECC" w:rsidRPr="00780068" w:rsidRDefault="00BC4ECC" w:rsidP="005A4BE0">
            <w:pPr>
              <w:spacing w:before="60" w:after="60"/>
              <w:jc w:val="left"/>
            </w:pPr>
            <w:r w:rsidRPr="00780068">
              <w:t>Contact the IECEx Secretariat for any questions or concerns.</w:t>
            </w:r>
          </w:p>
        </w:tc>
      </w:tr>
      <w:tr w:rsidR="00BC4ECC" w:rsidRPr="00780068" w14:paraId="4EC186D8" w14:textId="77777777" w:rsidTr="005A4BE0">
        <w:trPr>
          <w:cantSplit/>
          <w:jc w:val="center"/>
        </w:trPr>
        <w:tc>
          <w:tcPr>
            <w:tcW w:w="851" w:type="dxa"/>
            <w:shd w:val="clear" w:color="auto" w:fill="auto"/>
          </w:tcPr>
          <w:p w14:paraId="518E3EAB" w14:textId="77777777" w:rsidR="00BC4ECC" w:rsidRPr="00780068" w:rsidRDefault="00BC4ECC" w:rsidP="005A4BE0">
            <w:pPr>
              <w:spacing w:before="60" w:after="60"/>
              <w:jc w:val="left"/>
              <w:rPr>
                <w:b/>
              </w:rPr>
            </w:pPr>
            <w:r w:rsidRPr="00780068">
              <w:rPr>
                <w:b/>
              </w:rPr>
              <w:t>18 + 21a</w:t>
            </w:r>
          </w:p>
        </w:tc>
        <w:tc>
          <w:tcPr>
            <w:tcW w:w="6515" w:type="dxa"/>
            <w:shd w:val="clear" w:color="auto" w:fill="auto"/>
          </w:tcPr>
          <w:p w14:paraId="5907104B" w14:textId="77777777" w:rsidR="00BC4ECC" w:rsidRPr="00780068" w:rsidRDefault="00BC4ECC" w:rsidP="005A4BE0">
            <w:pPr>
              <w:spacing w:before="60" w:after="60"/>
              <w:jc w:val="left"/>
            </w:pPr>
            <w:r w:rsidRPr="00780068">
              <w:t xml:space="preserve">Where the review undertaken in Step 17 is not successful, the ExCB management shall refer the matter to ExCB staff or applicant </w:t>
            </w:r>
            <w:ins w:id="332" w:author="Roberval Bulgarelli" w:date="2018-01-25T15:59:00Z">
              <w:r>
                <w:t xml:space="preserve">Ex </w:t>
              </w:r>
            </w:ins>
            <w:r w:rsidRPr="00780068">
              <w:t>Service Facility as appropriate.</w:t>
            </w:r>
          </w:p>
        </w:tc>
        <w:tc>
          <w:tcPr>
            <w:tcW w:w="1924" w:type="dxa"/>
            <w:shd w:val="clear" w:color="auto" w:fill="auto"/>
          </w:tcPr>
          <w:p w14:paraId="7F08F5D8" w14:textId="77777777" w:rsidR="00BC4ECC" w:rsidRPr="00780068" w:rsidRDefault="00BC4ECC" w:rsidP="005A4BE0">
            <w:pPr>
              <w:spacing w:before="60" w:after="60"/>
              <w:jc w:val="left"/>
            </w:pPr>
          </w:p>
        </w:tc>
        <w:tc>
          <w:tcPr>
            <w:tcW w:w="2268" w:type="dxa"/>
            <w:shd w:val="clear" w:color="auto" w:fill="auto"/>
          </w:tcPr>
          <w:p w14:paraId="15CC4F31" w14:textId="77777777" w:rsidR="00BC4ECC" w:rsidRPr="00780068" w:rsidRDefault="00BC4ECC" w:rsidP="005A4BE0">
            <w:pPr>
              <w:spacing w:before="60" w:after="60"/>
              <w:jc w:val="left"/>
            </w:pPr>
            <w:r w:rsidRPr="00780068">
              <w:t>Management of the ExCB to whom the original application was made</w:t>
            </w:r>
          </w:p>
        </w:tc>
        <w:tc>
          <w:tcPr>
            <w:tcW w:w="2835" w:type="dxa"/>
            <w:shd w:val="clear" w:color="auto" w:fill="auto"/>
          </w:tcPr>
          <w:p w14:paraId="5A06B7AE" w14:textId="77777777" w:rsidR="00BC4ECC" w:rsidRPr="00780068" w:rsidRDefault="00BC4ECC" w:rsidP="005A4BE0">
            <w:pPr>
              <w:spacing w:before="60" w:after="60"/>
              <w:jc w:val="left"/>
            </w:pPr>
            <w:r w:rsidRPr="00780068">
              <w:t>Contact the IECEx Secretariat for any questions or concerns.</w:t>
            </w:r>
          </w:p>
        </w:tc>
      </w:tr>
      <w:tr w:rsidR="00BC4ECC" w:rsidRPr="00780068" w14:paraId="41E334B2" w14:textId="77777777" w:rsidTr="005A4BE0">
        <w:trPr>
          <w:cantSplit/>
          <w:jc w:val="center"/>
        </w:trPr>
        <w:tc>
          <w:tcPr>
            <w:tcW w:w="851" w:type="dxa"/>
            <w:shd w:val="clear" w:color="auto" w:fill="auto"/>
          </w:tcPr>
          <w:p w14:paraId="715EF73D" w14:textId="77777777" w:rsidR="00BC4ECC" w:rsidRPr="00780068" w:rsidRDefault="00BC4ECC" w:rsidP="005A4BE0">
            <w:pPr>
              <w:spacing w:before="60" w:after="60"/>
              <w:jc w:val="left"/>
              <w:rPr>
                <w:b/>
              </w:rPr>
            </w:pPr>
            <w:r w:rsidRPr="00780068">
              <w:rPr>
                <w:b/>
              </w:rPr>
              <w:t>19</w:t>
            </w:r>
          </w:p>
        </w:tc>
        <w:tc>
          <w:tcPr>
            <w:tcW w:w="6515" w:type="dxa"/>
            <w:shd w:val="clear" w:color="auto" w:fill="auto"/>
          </w:tcPr>
          <w:p w14:paraId="633FD924" w14:textId="77777777" w:rsidR="00BC4ECC" w:rsidRDefault="00BC4ECC" w:rsidP="005A4BE0">
            <w:pPr>
              <w:spacing w:before="60" w:after="60"/>
              <w:jc w:val="left"/>
              <w:rPr>
                <w:ins w:id="333" w:author="Roberval Bulgarelli" w:date="2018-01-25T15:59:00Z"/>
              </w:rPr>
            </w:pPr>
            <w:r w:rsidRPr="00780068">
              <w:t>IECEx Service Facility Certificate shall be compiled using the IECEx “On-Line” system via the password protected system.</w:t>
            </w:r>
          </w:p>
          <w:p w14:paraId="237A2F31" w14:textId="77777777" w:rsidR="00BC4ECC" w:rsidRPr="00780068" w:rsidRDefault="00BC4ECC" w:rsidP="005A4BE0">
            <w:pPr>
              <w:spacing w:before="60" w:after="60"/>
              <w:jc w:val="left"/>
            </w:pPr>
            <w:ins w:id="334" w:author="Roberval Bulgarelli" w:date="2018-01-25T15:59:00Z">
              <w:r>
                <w:fldChar w:fldCharType="begin"/>
              </w:r>
              <w:r>
                <w:instrText xml:space="preserve"> HYPERLINK "</w:instrText>
              </w:r>
              <w:r w:rsidRPr="00D95439">
                <w:instrText>http://iecex.iec.ch/iecex/exs.nsf/ex_sf.xsp?v=s</w:instrText>
              </w:r>
              <w:r>
                <w:instrText xml:space="preserve">" </w:instrText>
              </w:r>
              <w:r>
                <w:fldChar w:fldCharType="separate"/>
              </w:r>
              <w:r w:rsidRPr="00554A73">
                <w:rPr>
                  <w:rStyle w:val="Hyperlink"/>
                </w:rPr>
                <w:t>http://iecex.iec.ch/iecex/exs.nsf/ex_sf.xsp?v=s</w:t>
              </w:r>
              <w:r>
                <w:fldChar w:fldCharType="end"/>
              </w:r>
            </w:ins>
          </w:p>
        </w:tc>
        <w:tc>
          <w:tcPr>
            <w:tcW w:w="1924" w:type="dxa"/>
            <w:shd w:val="clear" w:color="auto" w:fill="auto"/>
          </w:tcPr>
          <w:p w14:paraId="217140F8" w14:textId="77777777" w:rsidR="00BC4ECC" w:rsidRDefault="00BC4ECC" w:rsidP="005A4BE0">
            <w:pPr>
              <w:spacing w:before="60" w:after="60"/>
              <w:jc w:val="left"/>
              <w:rPr>
                <w:ins w:id="335" w:author="Roberval Bulgarelli" w:date="2018-01-26T11:27:00Z"/>
              </w:rPr>
            </w:pPr>
            <w:r w:rsidRPr="00780068">
              <w:t xml:space="preserve">Refer IECEx website </w:t>
            </w:r>
          </w:p>
          <w:p w14:paraId="10D63F97" w14:textId="77777777" w:rsidR="00BC4ECC" w:rsidRDefault="00BC4ECC" w:rsidP="005A4BE0">
            <w:pPr>
              <w:spacing w:before="60" w:after="60"/>
              <w:jc w:val="left"/>
              <w:rPr>
                <w:ins w:id="336" w:author="Roberval Bulgarelli" w:date="2018-01-26T11:27:00Z"/>
              </w:rPr>
            </w:pPr>
            <w:ins w:id="337" w:author="Roberval Bulgarelli" w:date="2018-01-26T11:27:00Z">
              <w:r>
                <w:fldChar w:fldCharType="begin"/>
              </w:r>
              <w:r>
                <w:instrText xml:space="preserve"> HYPERLINK "http://www.iecex.com" </w:instrText>
              </w:r>
              <w:r>
                <w:fldChar w:fldCharType="separate"/>
              </w:r>
              <w:r w:rsidRPr="00484339">
                <w:rPr>
                  <w:rStyle w:val="Hyperlink"/>
                </w:rPr>
                <w:t>www.iecex.com</w:t>
              </w:r>
              <w:r>
                <w:fldChar w:fldCharType="end"/>
              </w:r>
            </w:ins>
          </w:p>
          <w:p w14:paraId="06524100" w14:textId="77777777" w:rsidR="00BC4ECC" w:rsidRPr="00780068" w:rsidDel="00F10119" w:rsidRDefault="00BC4ECC" w:rsidP="005A4BE0">
            <w:pPr>
              <w:spacing w:before="60" w:after="60"/>
              <w:jc w:val="left"/>
              <w:rPr>
                <w:del w:id="338" w:author="Roberval Bulgarelli" w:date="2018-01-26T11:27:00Z"/>
              </w:rPr>
            </w:pPr>
          </w:p>
          <w:p w14:paraId="1C9458DF" w14:textId="77777777" w:rsidR="00BC4ECC" w:rsidRPr="00780068" w:rsidRDefault="00BC4ECC" w:rsidP="005A4BE0">
            <w:pPr>
              <w:spacing w:before="60" w:after="60"/>
              <w:jc w:val="left"/>
            </w:pPr>
            <w:ins w:id="339" w:author="Roberval Bulgarelli" w:date="2018-01-25T15:25:00Z">
              <w:r>
                <w:t xml:space="preserve">IECEx </w:t>
              </w:r>
            </w:ins>
            <w:r w:rsidRPr="00780068">
              <w:t>OD 011</w:t>
            </w:r>
            <w:ins w:id="340" w:author="Roberval Bulgarelli" w:date="2018-01-25T15:59:00Z">
              <w:r>
                <w:t>-</w:t>
              </w:r>
            </w:ins>
            <w:del w:id="341" w:author="Roberval Bulgarelli" w:date="2018-01-25T15:59:00Z">
              <w:r w:rsidRPr="00780068" w:rsidDel="00C81484">
                <w:delText xml:space="preserve"> Part </w:delText>
              </w:r>
            </w:del>
            <w:r w:rsidRPr="00780068">
              <w:t>3</w:t>
            </w:r>
          </w:p>
        </w:tc>
        <w:tc>
          <w:tcPr>
            <w:tcW w:w="2268" w:type="dxa"/>
            <w:shd w:val="clear" w:color="auto" w:fill="auto"/>
          </w:tcPr>
          <w:p w14:paraId="02221B83" w14:textId="77777777" w:rsidR="00BC4ECC" w:rsidRPr="00780068" w:rsidRDefault="00BC4ECC" w:rsidP="005A4BE0">
            <w:pPr>
              <w:spacing w:before="60" w:after="60"/>
              <w:jc w:val="left"/>
            </w:pPr>
            <w:r w:rsidRPr="00780068">
              <w:t>The person authorized to issue IECEx Certificates of Conformity within the ExCB to whom the original application was made</w:t>
            </w:r>
          </w:p>
        </w:tc>
        <w:tc>
          <w:tcPr>
            <w:tcW w:w="2835" w:type="dxa"/>
            <w:shd w:val="clear" w:color="auto" w:fill="auto"/>
          </w:tcPr>
          <w:p w14:paraId="7186226A" w14:textId="77777777" w:rsidR="00BC4ECC" w:rsidRPr="00780068" w:rsidRDefault="00BC4ECC" w:rsidP="005A4BE0">
            <w:pPr>
              <w:spacing w:before="60" w:after="60"/>
              <w:jc w:val="left"/>
            </w:pPr>
            <w:r w:rsidRPr="00780068">
              <w:t>Contact the IECEx Secretariat for any questions or concerns.</w:t>
            </w:r>
          </w:p>
        </w:tc>
      </w:tr>
      <w:tr w:rsidR="00BC4ECC" w:rsidRPr="00780068" w14:paraId="7550788F" w14:textId="77777777" w:rsidTr="005A4BE0">
        <w:trPr>
          <w:cantSplit/>
          <w:jc w:val="center"/>
        </w:trPr>
        <w:tc>
          <w:tcPr>
            <w:tcW w:w="851" w:type="dxa"/>
            <w:shd w:val="clear" w:color="auto" w:fill="auto"/>
          </w:tcPr>
          <w:p w14:paraId="446968B4" w14:textId="77777777" w:rsidR="00BC4ECC" w:rsidRPr="00780068" w:rsidRDefault="00BC4ECC" w:rsidP="005A4BE0">
            <w:pPr>
              <w:spacing w:before="60" w:after="60"/>
              <w:jc w:val="left"/>
              <w:rPr>
                <w:b/>
              </w:rPr>
            </w:pPr>
            <w:r w:rsidRPr="00780068">
              <w:rPr>
                <w:b/>
              </w:rPr>
              <w:t>20, 21 + 21a</w:t>
            </w:r>
          </w:p>
        </w:tc>
        <w:tc>
          <w:tcPr>
            <w:tcW w:w="6515" w:type="dxa"/>
            <w:shd w:val="clear" w:color="auto" w:fill="auto"/>
          </w:tcPr>
          <w:p w14:paraId="1AE2ABA4" w14:textId="77777777" w:rsidR="00BC4ECC" w:rsidRPr="00780068" w:rsidRDefault="00BC4ECC" w:rsidP="005A4BE0">
            <w:pPr>
              <w:spacing w:before="60" w:after="60"/>
              <w:jc w:val="left"/>
            </w:pPr>
            <w:r w:rsidRPr="00780068">
              <w:t>A draft of the IECEx Service Facility Certificate is to be reviewed for errors. It may be beneficial to pass a draft copy to the applicant for them to assist in the final review prior to issuing the certificate.</w:t>
            </w:r>
          </w:p>
          <w:p w14:paraId="04DF7BC9" w14:textId="77777777" w:rsidR="00BC4ECC" w:rsidRPr="00780068" w:rsidRDefault="00BC4ECC" w:rsidP="005A4BE0">
            <w:pPr>
              <w:spacing w:before="60" w:after="60"/>
              <w:jc w:val="left"/>
            </w:pPr>
            <w:r w:rsidRPr="00780068">
              <w:t xml:space="preserve">While the Draft Certificate is created “On-Line” the ExCB may create a protected PDF copy and send this to the Applicant, refer to </w:t>
            </w:r>
            <w:ins w:id="342" w:author="Roberval Bulgarelli" w:date="2018-01-25T15:59:00Z">
              <w:r>
                <w:t xml:space="preserve">IECEx </w:t>
              </w:r>
            </w:ins>
            <w:r w:rsidRPr="00780068">
              <w:t>OD 011</w:t>
            </w:r>
            <w:ins w:id="343" w:author="Roberval Bulgarelli" w:date="2018-01-25T15:59:00Z">
              <w:r>
                <w:t>-</w:t>
              </w:r>
            </w:ins>
            <w:del w:id="344" w:author="Roberval Bulgarelli" w:date="2018-01-25T15:59:00Z">
              <w:r w:rsidRPr="00780068" w:rsidDel="00C81484">
                <w:delText xml:space="preserve"> Part</w:delText>
              </w:r>
            </w:del>
            <w:del w:id="345" w:author="Roberval Bulgarelli" w:date="2018-01-25T16:00:00Z">
              <w:r w:rsidRPr="00780068" w:rsidDel="00C81484">
                <w:delText> </w:delText>
              </w:r>
            </w:del>
            <w:r w:rsidRPr="00780068">
              <w:t>3 for guidance.</w:t>
            </w:r>
          </w:p>
          <w:p w14:paraId="0C9C9342" w14:textId="77777777" w:rsidR="00BC4ECC" w:rsidRPr="00780068" w:rsidRDefault="00BC4ECC" w:rsidP="005A4BE0">
            <w:pPr>
              <w:spacing w:before="60" w:after="60"/>
              <w:jc w:val="left"/>
            </w:pPr>
            <w:r w:rsidRPr="00780068">
              <w:t>Every attempt shall be made to correct errors prior to issuing the certificate.</w:t>
            </w:r>
          </w:p>
        </w:tc>
        <w:tc>
          <w:tcPr>
            <w:tcW w:w="1924" w:type="dxa"/>
            <w:shd w:val="clear" w:color="auto" w:fill="auto"/>
          </w:tcPr>
          <w:p w14:paraId="6DC9F828" w14:textId="77777777" w:rsidR="00BC4ECC" w:rsidRPr="00780068" w:rsidRDefault="00BC4ECC" w:rsidP="005A4BE0">
            <w:pPr>
              <w:spacing w:before="60" w:after="60"/>
              <w:jc w:val="left"/>
            </w:pPr>
            <w:r w:rsidRPr="00780068">
              <w:t>Original application form submitted by the applicant</w:t>
            </w:r>
          </w:p>
          <w:p w14:paraId="784204AC" w14:textId="77777777" w:rsidR="00BC4ECC" w:rsidRPr="00780068" w:rsidRDefault="00BC4ECC" w:rsidP="005A4BE0">
            <w:pPr>
              <w:spacing w:before="60" w:after="60"/>
              <w:jc w:val="left"/>
            </w:pPr>
            <w:ins w:id="346" w:author="Roberval Bulgarelli" w:date="2018-01-25T15:25:00Z">
              <w:r>
                <w:t xml:space="preserve">IECEx </w:t>
              </w:r>
            </w:ins>
            <w:r w:rsidRPr="00780068">
              <w:t>OD 011</w:t>
            </w:r>
            <w:ins w:id="347" w:author="Roberval Bulgarelli" w:date="2018-01-25T16:00:00Z">
              <w:r>
                <w:t>-</w:t>
              </w:r>
            </w:ins>
            <w:del w:id="348" w:author="Roberval Bulgarelli" w:date="2018-01-25T16:00:00Z">
              <w:r w:rsidRPr="00780068" w:rsidDel="00C81484">
                <w:delText xml:space="preserve"> Part </w:delText>
              </w:r>
            </w:del>
            <w:r w:rsidRPr="00780068">
              <w:t>3</w:t>
            </w:r>
          </w:p>
          <w:p w14:paraId="17BA3B4A" w14:textId="77777777" w:rsidR="00BC4ECC" w:rsidRPr="00780068" w:rsidRDefault="00BC4ECC" w:rsidP="005A4BE0">
            <w:pPr>
              <w:spacing w:before="60" w:after="60"/>
              <w:jc w:val="left"/>
            </w:pPr>
          </w:p>
        </w:tc>
        <w:tc>
          <w:tcPr>
            <w:tcW w:w="2268" w:type="dxa"/>
            <w:shd w:val="clear" w:color="auto" w:fill="auto"/>
          </w:tcPr>
          <w:p w14:paraId="5E8142A6" w14:textId="77777777" w:rsidR="00BC4ECC" w:rsidRPr="00780068" w:rsidRDefault="00BC4ECC" w:rsidP="005A4BE0">
            <w:pPr>
              <w:spacing w:before="60" w:after="60"/>
              <w:jc w:val="left"/>
            </w:pPr>
            <w:r w:rsidRPr="00780068">
              <w:t>The person authorized to issue IECEx Certificates of Conformity within the ExCB to whom the original application was made</w:t>
            </w:r>
          </w:p>
        </w:tc>
        <w:tc>
          <w:tcPr>
            <w:tcW w:w="2835" w:type="dxa"/>
            <w:shd w:val="clear" w:color="auto" w:fill="auto"/>
          </w:tcPr>
          <w:p w14:paraId="1FE6C00F" w14:textId="77777777" w:rsidR="00BC4ECC" w:rsidRPr="00780068" w:rsidRDefault="00BC4ECC" w:rsidP="005A4BE0">
            <w:pPr>
              <w:spacing w:before="60" w:after="60"/>
              <w:jc w:val="left"/>
            </w:pPr>
            <w:r w:rsidRPr="00780068">
              <w:t xml:space="preserve">The electronic version residing on the IECEx “On-Line” System remains the master version. </w:t>
            </w:r>
          </w:p>
          <w:p w14:paraId="7262CC8C" w14:textId="77777777" w:rsidR="00BC4ECC" w:rsidRPr="00780068" w:rsidRDefault="00BC4ECC" w:rsidP="005A4BE0">
            <w:pPr>
              <w:spacing w:before="60" w:after="60"/>
              <w:jc w:val="left"/>
            </w:pPr>
            <w:r w:rsidRPr="00780068">
              <w:t>Any printing or hard copying is considered “un-controlled” copies.</w:t>
            </w:r>
          </w:p>
          <w:p w14:paraId="534E138A" w14:textId="77777777" w:rsidR="00BC4ECC" w:rsidRPr="00780068" w:rsidRDefault="00BC4ECC" w:rsidP="005A4BE0">
            <w:pPr>
              <w:spacing w:before="60" w:after="60"/>
              <w:jc w:val="left"/>
            </w:pPr>
            <w:r w:rsidRPr="00780068">
              <w:t>Contact the IECEx Secretariat for any questions or concerns.</w:t>
            </w:r>
          </w:p>
        </w:tc>
      </w:tr>
      <w:tr w:rsidR="00BC4ECC" w:rsidRPr="00780068" w14:paraId="25D6F113" w14:textId="77777777" w:rsidTr="005A4BE0">
        <w:trPr>
          <w:cantSplit/>
          <w:jc w:val="center"/>
        </w:trPr>
        <w:tc>
          <w:tcPr>
            <w:tcW w:w="851" w:type="dxa"/>
            <w:shd w:val="clear" w:color="auto" w:fill="auto"/>
          </w:tcPr>
          <w:p w14:paraId="2B2E0794" w14:textId="77777777" w:rsidR="00BC4ECC" w:rsidRPr="00780068" w:rsidRDefault="00BC4ECC" w:rsidP="005A4BE0">
            <w:pPr>
              <w:spacing w:before="60" w:after="60"/>
              <w:jc w:val="left"/>
              <w:rPr>
                <w:b/>
              </w:rPr>
            </w:pPr>
            <w:r w:rsidRPr="00780068">
              <w:rPr>
                <w:b/>
              </w:rPr>
              <w:t>22</w:t>
            </w:r>
          </w:p>
        </w:tc>
        <w:tc>
          <w:tcPr>
            <w:tcW w:w="6515" w:type="dxa"/>
            <w:shd w:val="clear" w:color="auto" w:fill="auto"/>
          </w:tcPr>
          <w:p w14:paraId="1FE57589" w14:textId="77777777" w:rsidR="00BC4ECC" w:rsidRPr="00780068" w:rsidRDefault="00BC4ECC" w:rsidP="005A4BE0">
            <w:pPr>
              <w:spacing w:before="60" w:after="60"/>
              <w:jc w:val="left"/>
            </w:pPr>
            <w:r w:rsidRPr="00780068">
              <w:t>Certificate is issued via the IECEx “on-Line” registration system with the applicant being informed in writing by the ExCB, via letter, fax or e-mail.</w:t>
            </w:r>
          </w:p>
        </w:tc>
        <w:tc>
          <w:tcPr>
            <w:tcW w:w="1924" w:type="dxa"/>
            <w:shd w:val="clear" w:color="auto" w:fill="auto"/>
          </w:tcPr>
          <w:p w14:paraId="40DAC829" w14:textId="77777777" w:rsidR="00BC4ECC" w:rsidRPr="00780068" w:rsidRDefault="00BC4ECC" w:rsidP="005A4BE0">
            <w:pPr>
              <w:spacing w:before="60" w:after="60"/>
              <w:jc w:val="left"/>
            </w:pPr>
          </w:p>
        </w:tc>
        <w:tc>
          <w:tcPr>
            <w:tcW w:w="2268" w:type="dxa"/>
            <w:shd w:val="clear" w:color="auto" w:fill="auto"/>
          </w:tcPr>
          <w:p w14:paraId="243D99FF" w14:textId="77777777" w:rsidR="00BC4ECC" w:rsidRPr="00780068" w:rsidRDefault="00BC4ECC" w:rsidP="005A4BE0">
            <w:pPr>
              <w:spacing w:before="60" w:after="60"/>
              <w:jc w:val="left"/>
            </w:pPr>
            <w:r w:rsidRPr="00780068">
              <w:t>The person authorized to issue IECEx Service Facility Certificate within the ExCB to whom the original application was made</w:t>
            </w:r>
          </w:p>
        </w:tc>
        <w:tc>
          <w:tcPr>
            <w:tcW w:w="2835" w:type="dxa"/>
            <w:shd w:val="clear" w:color="auto" w:fill="auto"/>
          </w:tcPr>
          <w:p w14:paraId="6A49A1F4" w14:textId="77777777" w:rsidR="00BC4ECC" w:rsidRPr="00780068" w:rsidRDefault="00BC4ECC" w:rsidP="005A4BE0">
            <w:pPr>
              <w:spacing w:before="60" w:after="60"/>
              <w:jc w:val="left"/>
            </w:pPr>
            <w:r w:rsidRPr="00780068">
              <w:t>Contact the IECEx Secretariat for any questions or concerns.</w:t>
            </w:r>
          </w:p>
        </w:tc>
      </w:tr>
      <w:tr w:rsidR="00BC4ECC" w:rsidRPr="00780068" w14:paraId="39E28C25" w14:textId="77777777" w:rsidTr="005A4BE0">
        <w:trPr>
          <w:cantSplit/>
          <w:jc w:val="center"/>
        </w:trPr>
        <w:tc>
          <w:tcPr>
            <w:tcW w:w="851" w:type="dxa"/>
            <w:shd w:val="clear" w:color="auto" w:fill="auto"/>
          </w:tcPr>
          <w:p w14:paraId="41EB1ACD" w14:textId="77777777" w:rsidR="00BC4ECC" w:rsidRPr="00780068" w:rsidRDefault="00BC4ECC" w:rsidP="005A4BE0">
            <w:pPr>
              <w:spacing w:before="60" w:after="60"/>
              <w:jc w:val="left"/>
              <w:rPr>
                <w:b/>
              </w:rPr>
            </w:pPr>
            <w:r w:rsidRPr="00780068">
              <w:rPr>
                <w:b/>
              </w:rPr>
              <w:t>23</w:t>
            </w:r>
          </w:p>
        </w:tc>
        <w:tc>
          <w:tcPr>
            <w:tcW w:w="6515" w:type="dxa"/>
            <w:shd w:val="clear" w:color="auto" w:fill="auto"/>
          </w:tcPr>
          <w:p w14:paraId="73700D73" w14:textId="77777777" w:rsidR="00BC4ECC" w:rsidRPr="00780068" w:rsidRDefault="00BC4ECC" w:rsidP="005A4BE0">
            <w:pPr>
              <w:spacing w:before="60" w:after="60"/>
              <w:jc w:val="left"/>
            </w:pPr>
            <w:r w:rsidRPr="00780068">
              <w:t>Certification Maintenance begins, refer to Section 2 of this Operational Document.</w:t>
            </w:r>
          </w:p>
          <w:p w14:paraId="2CC0F2F5" w14:textId="77777777" w:rsidR="00BC4ECC" w:rsidRPr="00780068" w:rsidRDefault="00BC4ECC" w:rsidP="005A4BE0">
            <w:pPr>
              <w:spacing w:before="60" w:after="60"/>
              <w:jc w:val="left"/>
            </w:pPr>
            <w:r w:rsidRPr="00780068">
              <w:t>The ExCB issuing the IECEx Service Facility Certificate is responsible for the on-going maintenance of the certificate which shall include:</w:t>
            </w:r>
          </w:p>
          <w:p w14:paraId="0135765A" w14:textId="77777777" w:rsidR="00BC4ECC" w:rsidRPr="00780068" w:rsidRDefault="00BC4ECC" w:rsidP="00BC4ECC">
            <w:pPr>
              <w:numPr>
                <w:ilvl w:val="0"/>
                <w:numId w:val="17"/>
              </w:numPr>
              <w:spacing w:before="60"/>
              <w:ind w:left="357" w:hanging="357"/>
              <w:jc w:val="left"/>
            </w:pPr>
            <w:r w:rsidRPr="00780068">
              <w:t>Conducting or arranging for surveillance assessments/audits</w:t>
            </w:r>
          </w:p>
          <w:p w14:paraId="7B0A09E6" w14:textId="77777777" w:rsidR="00BC4ECC" w:rsidRPr="00780068" w:rsidRDefault="00BC4ECC" w:rsidP="00BC4ECC">
            <w:pPr>
              <w:numPr>
                <w:ilvl w:val="0"/>
                <w:numId w:val="17"/>
              </w:numPr>
              <w:spacing w:before="60"/>
              <w:ind w:left="357" w:hanging="357"/>
              <w:jc w:val="left"/>
            </w:pPr>
            <w:r w:rsidRPr="00780068">
              <w:t>Responding to public inquiries regarding the certificate</w:t>
            </w:r>
          </w:p>
          <w:p w14:paraId="4B2AA707" w14:textId="77777777" w:rsidR="00BC4ECC" w:rsidRPr="00780068" w:rsidRDefault="00BC4ECC" w:rsidP="00BC4ECC">
            <w:pPr>
              <w:numPr>
                <w:ilvl w:val="0"/>
                <w:numId w:val="17"/>
              </w:numPr>
              <w:spacing w:before="60" w:after="60"/>
              <w:jc w:val="left"/>
            </w:pPr>
            <w:r w:rsidRPr="00780068">
              <w:t>Taking necessary action when aware of possible breaches by the applicant</w:t>
            </w:r>
            <w:del w:id="349" w:author="Roberval Bulgarelli" w:date="2018-01-25T16:00:00Z">
              <w:r w:rsidRPr="00780068" w:rsidDel="00C81484">
                <w:delText xml:space="preserve">, e.g. claims that product not the subject of IECEx Service Facility Certificate are being claimed as “IECEx Certified” </w:delText>
              </w:r>
            </w:del>
          </w:p>
        </w:tc>
        <w:tc>
          <w:tcPr>
            <w:tcW w:w="1924" w:type="dxa"/>
            <w:shd w:val="clear" w:color="auto" w:fill="auto"/>
          </w:tcPr>
          <w:p w14:paraId="3E56A144" w14:textId="77777777" w:rsidR="00BC4ECC" w:rsidRPr="00780068" w:rsidRDefault="00BC4ECC" w:rsidP="005A4BE0">
            <w:pPr>
              <w:spacing w:before="60" w:after="60"/>
              <w:jc w:val="left"/>
            </w:pPr>
            <w:r w:rsidRPr="00780068">
              <w:t>IECEx 03-2</w:t>
            </w:r>
          </w:p>
          <w:p w14:paraId="1C7592DC" w14:textId="77777777" w:rsidR="00BC4ECC" w:rsidRPr="00780068" w:rsidRDefault="00BC4ECC" w:rsidP="005A4BE0">
            <w:pPr>
              <w:spacing w:before="60" w:after="60"/>
              <w:jc w:val="left"/>
            </w:pPr>
            <w:ins w:id="350" w:author="Roberval Bulgarelli" w:date="2018-01-25T15:25:00Z">
              <w:r>
                <w:t xml:space="preserve">IECEx </w:t>
              </w:r>
            </w:ins>
            <w:r w:rsidRPr="00780068">
              <w:t>OD 025</w:t>
            </w:r>
          </w:p>
          <w:p w14:paraId="658FBDA3" w14:textId="77777777" w:rsidR="00BC4ECC" w:rsidRPr="00780068" w:rsidRDefault="00BC4ECC" w:rsidP="005A4BE0">
            <w:pPr>
              <w:spacing w:before="60" w:after="60"/>
              <w:jc w:val="left"/>
            </w:pPr>
            <w:r w:rsidRPr="00780068">
              <w:t>ISO/IEC 17065</w:t>
            </w:r>
          </w:p>
          <w:p w14:paraId="566B0D80" w14:textId="77777777" w:rsidR="00BC4ECC" w:rsidRPr="00780068" w:rsidRDefault="00BC4ECC" w:rsidP="005A4BE0">
            <w:pPr>
              <w:spacing w:before="60" w:after="60"/>
              <w:jc w:val="left"/>
            </w:pPr>
            <w:proofErr w:type="spellStart"/>
            <w:r w:rsidRPr="00780068">
              <w:t>ExCB’s</w:t>
            </w:r>
            <w:proofErr w:type="spellEnd"/>
            <w:r w:rsidRPr="00780068">
              <w:t xml:space="preserve"> own Quality Management System (QMS)</w:t>
            </w:r>
          </w:p>
        </w:tc>
        <w:tc>
          <w:tcPr>
            <w:tcW w:w="2268" w:type="dxa"/>
            <w:shd w:val="clear" w:color="auto" w:fill="auto"/>
          </w:tcPr>
          <w:p w14:paraId="63F1C7EE" w14:textId="77777777" w:rsidR="00BC4ECC" w:rsidRPr="00780068" w:rsidRDefault="00BC4ECC" w:rsidP="005A4BE0">
            <w:pPr>
              <w:spacing w:before="60" w:after="60"/>
              <w:jc w:val="left"/>
            </w:pPr>
            <w:r w:rsidRPr="00780068">
              <w:t>Management of the ExCB that issued the IECEx Certificate of Conformity</w:t>
            </w:r>
          </w:p>
        </w:tc>
        <w:tc>
          <w:tcPr>
            <w:tcW w:w="2835" w:type="dxa"/>
            <w:shd w:val="clear" w:color="auto" w:fill="auto"/>
          </w:tcPr>
          <w:p w14:paraId="4D8FECE5" w14:textId="77777777" w:rsidR="00BC4ECC" w:rsidRPr="00780068" w:rsidRDefault="00BC4ECC" w:rsidP="005A4BE0">
            <w:pPr>
              <w:spacing w:before="60" w:after="60"/>
              <w:jc w:val="left"/>
            </w:pPr>
            <w:r w:rsidRPr="00780068">
              <w:t>Contact the IECEx Secretariat for any questions or concerns.</w:t>
            </w:r>
          </w:p>
          <w:p w14:paraId="257FFB90" w14:textId="77777777" w:rsidR="00BC4ECC" w:rsidRPr="00780068" w:rsidRDefault="00BC4ECC" w:rsidP="005A4BE0">
            <w:pPr>
              <w:spacing w:before="60" w:after="60"/>
              <w:jc w:val="left"/>
            </w:pPr>
            <w:del w:id="351" w:author="Roberval Bulgarelli" w:date="2018-01-25T16:00:00Z">
              <w:r w:rsidRPr="00780068" w:rsidDel="00C81484">
                <w:delText>Typically,</w:delText>
              </w:r>
            </w:del>
            <w:ins w:id="352" w:author="Roberval Bulgarelli" w:date="2018-01-25T16:00:00Z">
              <w:r>
                <w:t>T</w:t>
              </w:r>
            </w:ins>
            <w:del w:id="353" w:author="Roberval Bulgarelli" w:date="2018-01-25T16:00:00Z">
              <w:r w:rsidRPr="00780068" w:rsidDel="00C81484">
                <w:delText xml:space="preserve"> </w:delText>
              </w:r>
            </w:del>
            <w:del w:id="354" w:author="Roberval Bulgarelli" w:date="2018-01-26T09:52:00Z">
              <w:r w:rsidRPr="00780068" w:rsidDel="00920E6D">
                <w:delText>t</w:delText>
              </w:r>
            </w:del>
            <w:r w:rsidRPr="00780068">
              <w:t xml:space="preserve">he first surveillance audit begins </w:t>
            </w:r>
            <w:ins w:id="355" w:author="Roberval Bulgarelli" w:date="2018-01-25T16:00:00Z">
              <w:r>
                <w:t xml:space="preserve">not more than </w:t>
              </w:r>
            </w:ins>
            <w:r w:rsidRPr="00780068">
              <w:t>12</w:t>
            </w:r>
            <w:ins w:id="356" w:author="Roberval Bulgarelli" w:date="2018-01-26T11:28:00Z">
              <w:r>
                <w:t>-</w:t>
              </w:r>
            </w:ins>
            <w:del w:id="357" w:author="Roberval Bulgarelli" w:date="2018-01-26T11:28:00Z">
              <w:r w:rsidRPr="00780068" w:rsidDel="00F10119">
                <w:delText xml:space="preserve"> </w:delText>
              </w:r>
            </w:del>
            <w:r w:rsidRPr="00780068">
              <w:t>months from the last audit, unless otherwise justified by the ExCB.</w:t>
            </w:r>
          </w:p>
        </w:tc>
      </w:tr>
    </w:tbl>
    <w:p w14:paraId="43273032" w14:textId="77777777" w:rsidR="00BC4ECC" w:rsidRPr="00780068" w:rsidRDefault="00BC4ECC" w:rsidP="00BC4ECC"/>
    <w:p w14:paraId="5170D650" w14:textId="77777777" w:rsidR="00BC4ECC" w:rsidRPr="00780068" w:rsidRDefault="00BC4ECC" w:rsidP="00BC4ECC">
      <w:pPr>
        <w:sectPr w:rsidR="00BC4ECC" w:rsidRPr="00780068" w:rsidSect="00625325">
          <w:headerReference w:type="even" r:id="rId22"/>
          <w:headerReference w:type="default" r:id="rId23"/>
          <w:footerReference w:type="default" r:id="rId24"/>
          <w:headerReference w:type="first" r:id="rId25"/>
          <w:pgSz w:w="16838" w:h="11906" w:orient="landscape" w:code="9"/>
          <w:pgMar w:top="1418" w:right="1701" w:bottom="1418" w:left="851" w:header="1134" w:footer="851" w:gutter="0"/>
          <w:cols w:space="720"/>
          <w:docGrid w:linePitch="360"/>
        </w:sectPr>
      </w:pPr>
    </w:p>
    <w:p w14:paraId="70DAA755" w14:textId="77777777" w:rsidR="00BC4ECC" w:rsidRPr="00FA6277" w:rsidRDefault="00BC4ECC" w:rsidP="00BC4ECC">
      <w:pPr>
        <w:pStyle w:val="HEADINGNonumber"/>
        <w:ind w:left="397" w:hanging="397"/>
        <w:rPr>
          <w:caps/>
        </w:rPr>
      </w:pPr>
      <w:bookmarkStart w:id="369" w:name="_Toc504738694"/>
      <w:r w:rsidRPr="00C73129">
        <w:t xml:space="preserve">Section </w:t>
      </w:r>
      <w:r w:rsidRPr="00FA6277">
        <w:t xml:space="preserve">2 – </w:t>
      </w:r>
      <w:r w:rsidRPr="00C73129">
        <w:t xml:space="preserve">Procedures </w:t>
      </w:r>
      <w:r w:rsidRPr="00FA6277">
        <w:t xml:space="preserve">for maintaining validity of an </w:t>
      </w:r>
      <w:r w:rsidRPr="00C73129">
        <w:t>IECE</w:t>
      </w:r>
      <w:ins w:id="370" w:author="Roberval Bulgarelli" w:date="2018-01-25T15:41:00Z">
        <w:r w:rsidRPr="00C73129">
          <w:t>x</w:t>
        </w:r>
      </w:ins>
      <w:r w:rsidRPr="00C73129">
        <w:t xml:space="preserve"> Service Facilities Certificate</w:t>
      </w:r>
      <w:bookmarkEnd w:id="369"/>
    </w:p>
    <w:p w14:paraId="0F5253C7" w14:textId="77777777" w:rsidR="00BC4ECC" w:rsidRPr="00780068" w:rsidRDefault="00BC4ECC" w:rsidP="00BC4ECC">
      <w:pPr>
        <w:pStyle w:val="PARAGRAPH"/>
      </w:pPr>
      <w:r w:rsidRPr="00780068">
        <w:t>This Section is to be applied by ExCBs to ensure that IECEx Service Facility Certificate remain valid.</w:t>
      </w:r>
    </w:p>
    <w:p w14:paraId="6464C259" w14:textId="77777777" w:rsidR="00BC4ECC" w:rsidRPr="00780068" w:rsidRDefault="00BC4ECC" w:rsidP="00BC4ECC">
      <w:pPr>
        <w:pStyle w:val="PARAGRAPH"/>
      </w:pPr>
      <w:r w:rsidRPr="00780068">
        <w:t>These steps are in line with the requirements of ISO/IEC</w:t>
      </w:r>
      <w:ins w:id="371" w:author="Roberval Bulgarelli" w:date="2018-01-25T16:03:00Z">
        <w:r>
          <w:t> </w:t>
        </w:r>
      </w:ins>
      <w:del w:id="372" w:author="Roberval Bulgarelli" w:date="2018-01-25T16:03:00Z">
        <w:r w:rsidRPr="00780068" w:rsidDel="00C13AB0">
          <w:delText xml:space="preserve"> </w:delText>
        </w:r>
      </w:del>
      <w:r w:rsidRPr="00780068">
        <w:t xml:space="preserve">17065, </w:t>
      </w:r>
      <w:r w:rsidRPr="00780068">
        <w:rPr>
          <w:i/>
        </w:rPr>
        <w:t>Conformity assessment – Requirements for bodies certifying products, processes and services</w:t>
      </w:r>
      <w:r w:rsidRPr="00780068">
        <w:t>, and ISO/IEC 17021</w:t>
      </w:r>
      <w:ins w:id="373" w:author="Roberval Bulgarelli" w:date="2018-01-25T16:03:00Z">
        <w:r>
          <w:t>-1</w:t>
        </w:r>
      </w:ins>
      <w:r w:rsidRPr="00780068">
        <w:t>,</w:t>
      </w:r>
      <w:r w:rsidRPr="00780068">
        <w:rPr>
          <w:i/>
        </w:rPr>
        <w:t xml:space="preserve"> Conformity assessment – Requirements for bodies providing audit and certification of management systems</w:t>
      </w:r>
      <w:ins w:id="374" w:author="Roberval Bulgarelli" w:date="2018-01-25T16:02:00Z">
        <w:r>
          <w:rPr>
            <w:i/>
          </w:rPr>
          <w:t xml:space="preserve"> – Part 1: Requirements,</w:t>
        </w:r>
      </w:ins>
      <w:r w:rsidRPr="00780068">
        <w:t xml:space="preserve"> in addition to the requirements as laid down in the IECEx </w:t>
      </w:r>
      <w:ins w:id="375" w:author="Roberval Bulgarelli" w:date="2018-01-25T16:03:00Z">
        <w:r>
          <w:t xml:space="preserve">03-2 </w:t>
        </w:r>
      </w:ins>
      <w:r w:rsidRPr="00780068">
        <w:t>Scheme Rules</w:t>
      </w:r>
      <w:del w:id="376" w:author="Roberval Bulgarelli" w:date="2018-01-25T16:03:00Z">
        <w:r w:rsidRPr="00780068" w:rsidDel="00C13AB0">
          <w:delText>, IECEx 03-2</w:delText>
        </w:r>
      </w:del>
      <w:r w:rsidRPr="00780068">
        <w:t>.</w:t>
      </w:r>
    </w:p>
    <w:p w14:paraId="0880ADFF" w14:textId="77777777" w:rsidR="00BC4ECC" w:rsidRPr="00780068" w:rsidRDefault="00BC4ECC" w:rsidP="00BC4ECC">
      <w:pPr>
        <w:pStyle w:val="PARAGRAPH"/>
      </w:pPr>
      <w:r w:rsidRPr="00780068">
        <w:t xml:space="preserve">While this Section provides guidance to ExCBs when conducting surveillance audits of Service Facilities to ensure the on-going credibility of the Scheme it may be necessary for the ExCB to conduct unscheduled visits of the </w:t>
      </w:r>
      <w:ins w:id="377" w:author="Roberval Bulgarelli" w:date="2018-01-25T16:03:00Z">
        <w:r>
          <w:t xml:space="preserve">Ex </w:t>
        </w:r>
      </w:ins>
      <w:r w:rsidRPr="00780068">
        <w:t xml:space="preserve">Service Facility, of sample assessment of selection of Ex equipment and design of Ex installations for serious cases, </w:t>
      </w:r>
      <w:del w:id="378" w:author="Roberval Bulgarelli" w:date="2018-01-25T16:04:00Z">
        <w:r w:rsidRPr="00780068" w:rsidDel="00C13AB0">
          <w:delText>or even</w:delText>
        </w:r>
      </w:del>
      <w:ins w:id="379" w:author="Roberval Bulgarelli" w:date="2018-01-25T16:04:00Z">
        <w:r>
          <w:t>and</w:t>
        </w:r>
      </w:ins>
      <w:r w:rsidRPr="00780068">
        <w:t xml:space="preserve"> noting such instances on the ExCBs files for raising at the next surveillance audit.</w:t>
      </w:r>
    </w:p>
    <w:p w14:paraId="4B9FC50F" w14:textId="77777777" w:rsidR="00BC4ECC" w:rsidRPr="00780068" w:rsidRDefault="00BC4ECC" w:rsidP="00BC4ECC">
      <w:pPr>
        <w:pStyle w:val="PARAGRAPH"/>
      </w:pPr>
      <w:r w:rsidRPr="00780068">
        <w:t xml:space="preserve">At any time during the maintenance of an IECEx Service Facility Certificate, the IECEx Secretariat, </w:t>
      </w:r>
      <w:del w:id="380" w:author="Roberval Bulgarelli" w:date="2018-01-25T16:04:00Z">
        <w:r w:rsidRPr="00780068" w:rsidDel="00C13AB0">
          <w:delText xml:space="preserve">Officers </w:delText>
        </w:r>
      </w:del>
      <w:ins w:id="381" w:author="Roberval Bulgarelli" w:date="2018-01-25T16:04:00Z">
        <w:r>
          <w:t>Executive</w:t>
        </w:r>
        <w:r w:rsidRPr="00780068">
          <w:t xml:space="preserve"> </w:t>
        </w:r>
      </w:ins>
      <w:r w:rsidRPr="00780068">
        <w:t>and Management Committee are available to provide assistance with the understanding of the process and expectation of outcomes of such surveillance activity.</w:t>
      </w:r>
    </w:p>
    <w:p w14:paraId="4B57BDD8" w14:textId="77777777" w:rsidR="00BC4ECC" w:rsidRPr="00780068" w:rsidRDefault="00BC4ECC" w:rsidP="00BC4ECC">
      <w:pPr>
        <w:pStyle w:val="PARAGRAPH"/>
      </w:pPr>
      <w:r w:rsidRPr="00780068">
        <w:t>Certification maintenance comprises the following activities:</w:t>
      </w:r>
    </w:p>
    <w:p w14:paraId="001AE8CE" w14:textId="77777777" w:rsidR="00BC4ECC" w:rsidRPr="00780068" w:rsidRDefault="00BC4ECC" w:rsidP="00BC4ECC">
      <w:pPr>
        <w:numPr>
          <w:ilvl w:val="0"/>
          <w:numId w:val="27"/>
        </w:numPr>
        <w:autoSpaceDE w:val="0"/>
        <w:autoSpaceDN w:val="0"/>
        <w:adjustRightInd w:val="0"/>
        <w:spacing w:before="120"/>
      </w:pPr>
      <w:r w:rsidRPr="00780068">
        <w:rPr>
          <w:b/>
        </w:rPr>
        <w:t>Annual site audits</w:t>
      </w:r>
      <w:r w:rsidRPr="00780068">
        <w:t xml:space="preserve"> by the ExCB conducted at no more than 12</w:t>
      </w:r>
      <w:ins w:id="382" w:author="Roberval Bulgarelli" w:date="2018-01-26T11:28:00Z">
        <w:r>
          <w:t>-</w:t>
        </w:r>
      </w:ins>
      <w:del w:id="383" w:author="Roberval Bulgarelli" w:date="2018-01-26T11:28:00Z">
        <w:r w:rsidRPr="00780068" w:rsidDel="00F10119">
          <w:delText xml:space="preserve"> </w:delText>
        </w:r>
      </w:del>
      <w:r w:rsidRPr="00780068">
        <w:t xml:space="preserve">month intervals with an FAR </w:t>
      </w:r>
      <w:ins w:id="384" w:author="Roberval Bulgarelli" w:date="2018-01-25T16:04:00Z">
        <w:r>
          <w:t>up-</w:t>
        </w:r>
      </w:ins>
      <w:r w:rsidRPr="00780068">
        <w:t>issued at the end of such audit</w:t>
      </w:r>
    </w:p>
    <w:p w14:paraId="2361D871" w14:textId="77777777" w:rsidR="00BC4ECC" w:rsidRPr="00780068" w:rsidRDefault="00BC4ECC" w:rsidP="00BC4ECC">
      <w:pPr>
        <w:numPr>
          <w:ilvl w:val="0"/>
          <w:numId w:val="27"/>
        </w:numPr>
        <w:autoSpaceDE w:val="0"/>
        <w:autoSpaceDN w:val="0"/>
        <w:adjustRightInd w:val="0"/>
        <w:spacing w:before="120"/>
      </w:pPr>
      <w:r w:rsidRPr="00780068">
        <w:rPr>
          <w:b/>
        </w:rPr>
        <w:t xml:space="preserve">3 Year Re-assessment </w:t>
      </w:r>
      <w:r w:rsidRPr="00780068">
        <w:t xml:space="preserve">by the ExCB involving both a review of the </w:t>
      </w:r>
      <w:ins w:id="385" w:author="Roberval Bulgarelli" w:date="2018-01-25T16:04:00Z">
        <w:r>
          <w:t xml:space="preserve">Ex </w:t>
        </w:r>
      </w:ins>
      <w:r w:rsidRPr="00780068">
        <w:t>Service Facility’s documented quality system procedures and a site audit with the issue of a FAR</w:t>
      </w:r>
      <w:ins w:id="386" w:author="Roberval Bulgarelli" w:date="2018-01-25T16:04:00Z">
        <w:r>
          <w:t xml:space="preserve"> up-</w:t>
        </w:r>
        <w:r w:rsidRPr="008B2DD9">
          <w:t>issue</w:t>
        </w:r>
        <w:r>
          <w:t>d at the end</w:t>
        </w:r>
        <w:r w:rsidRPr="008B2DD9">
          <w:t xml:space="preserve"> of </w:t>
        </w:r>
        <w:r>
          <w:t>the re-assessment</w:t>
        </w:r>
      </w:ins>
      <w:r w:rsidRPr="00780068">
        <w:t>.</w:t>
      </w:r>
    </w:p>
    <w:p w14:paraId="7BB923F7" w14:textId="77777777" w:rsidR="00BC4ECC" w:rsidRDefault="00BC4ECC" w:rsidP="00BC4ECC">
      <w:pPr>
        <w:autoSpaceDE w:val="0"/>
        <w:autoSpaceDN w:val="0"/>
        <w:adjustRightInd w:val="0"/>
        <w:spacing w:before="120"/>
        <w:rPr>
          <w:ins w:id="387" w:author="Roberval Bulgarelli" w:date="2018-01-25T16:04:00Z"/>
        </w:rPr>
      </w:pPr>
    </w:p>
    <w:p w14:paraId="08A5BCCF" w14:textId="77777777" w:rsidR="00BC4ECC" w:rsidRDefault="00BC4ECC" w:rsidP="00BC4ECC">
      <w:pPr>
        <w:autoSpaceDE w:val="0"/>
        <w:autoSpaceDN w:val="0"/>
        <w:adjustRightInd w:val="0"/>
        <w:spacing w:before="120"/>
        <w:rPr>
          <w:ins w:id="388" w:author="Roberval Bulgarelli" w:date="2018-01-25T16:04:00Z"/>
        </w:rPr>
      </w:pPr>
    </w:p>
    <w:p w14:paraId="59491143" w14:textId="77777777" w:rsidR="00BC4ECC" w:rsidRDefault="00BC4ECC" w:rsidP="00BC4ECC">
      <w:pPr>
        <w:autoSpaceDE w:val="0"/>
        <w:autoSpaceDN w:val="0"/>
        <w:adjustRightInd w:val="0"/>
        <w:spacing w:before="120"/>
        <w:rPr>
          <w:ins w:id="389" w:author="Roberval Bulgarelli" w:date="2018-01-25T16:05:00Z"/>
        </w:rPr>
      </w:pPr>
    </w:p>
    <w:p w14:paraId="63281CCA" w14:textId="77777777" w:rsidR="00BC4ECC" w:rsidRPr="00780068" w:rsidRDefault="00BC4ECC" w:rsidP="00BC4ECC">
      <w:pPr>
        <w:autoSpaceDE w:val="0"/>
        <w:autoSpaceDN w:val="0"/>
        <w:adjustRightInd w:val="0"/>
        <w:spacing w:before="120"/>
      </w:pPr>
      <w:r w:rsidRPr="00780068">
        <w:br w:type="page"/>
      </w:r>
    </w:p>
    <w:p w14:paraId="14E56F57" w14:textId="77777777" w:rsidR="00BC4ECC" w:rsidRPr="00780068" w:rsidRDefault="00BC4ECC" w:rsidP="00BC4ECC">
      <w:pPr>
        <w:jc w:val="center"/>
      </w:pPr>
      <w:ins w:id="390" w:author="Roberval Bulgarelli" w:date="2018-01-26T09:56:00Z">
        <w:del w:id="391" w:author="Mark Amos" w:date="2018-07-03T12:26:00Z">
          <w:r w:rsidDel="00C73129">
            <w:rPr>
              <w:noProof/>
              <w:lang w:val="en-AU" w:eastAsia="en-AU"/>
            </w:rPr>
            <mc:AlternateContent>
              <mc:Choice Requires="wps">
                <w:drawing>
                  <wp:anchor distT="0" distB="0" distL="114300" distR="114300" simplePos="0" relativeHeight="251687936" behindDoc="0" locked="0" layoutInCell="1" allowOverlap="1" wp14:anchorId="0F917467" wp14:editId="5A2B3E20">
                    <wp:simplePos x="0" y="0"/>
                    <wp:positionH relativeFrom="margin">
                      <wp:posOffset>1726404</wp:posOffset>
                    </wp:positionH>
                    <wp:positionV relativeFrom="paragraph">
                      <wp:posOffset>1178560</wp:posOffset>
                    </wp:positionV>
                    <wp:extent cx="941696" cy="484031"/>
                    <wp:effectExtent l="0" t="0" r="11430" b="11430"/>
                    <wp:wrapNone/>
                    <wp:docPr id="21" name="Caixa de texto 21"/>
                    <wp:cNvGraphicFramePr/>
                    <a:graphic xmlns:a="http://schemas.openxmlformats.org/drawingml/2006/main">
                      <a:graphicData uri="http://schemas.microsoft.com/office/word/2010/wordprocessingShape">
                        <wps:wsp>
                          <wps:cNvSpPr txBox="1"/>
                          <wps:spPr>
                            <a:xfrm>
                              <a:off x="0" y="0"/>
                              <a:ext cx="941696" cy="484031"/>
                            </a:xfrm>
                            <a:prstGeom prst="rect">
                              <a:avLst/>
                            </a:prstGeom>
                            <a:solidFill>
                              <a:schemeClr val="bg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4F3ABEA3" w14:textId="77777777" w:rsidR="00BC4ECC" w:rsidRPr="00F3301A" w:rsidRDefault="00BC4ECC" w:rsidP="00BC4ECC">
                                <w:pPr>
                                  <w:jc w:val="left"/>
                                  <w:rPr>
                                    <w:sz w:val="12"/>
                                    <w:szCs w:val="16"/>
                                    <w:lang w:val="en-US"/>
                                  </w:rPr>
                                </w:pPr>
                                <w:r w:rsidRPr="00F3301A">
                                  <w:rPr>
                                    <w:sz w:val="12"/>
                                    <w:szCs w:val="16"/>
                                    <w:lang w:val="en-US"/>
                                  </w:rPr>
                                  <w:t>Review Quality Documentation with requirements of IECEx OD 31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917467" id="_x0000_t202" coordsize="21600,21600" o:spt="202" path="m,l,21600r21600,l21600,xe">
                    <v:stroke joinstyle="miter"/>
                    <v:path gradientshapeok="t" o:connecttype="rect"/>
                  </v:shapetype>
                  <v:shape id="Caixa de texto 21" o:spid="_x0000_s1026" type="#_x0000_t202" style="position:absolute;left:0;text-align:left;margin-left:135.95pt;margin-top:92.8pt;width:74.15pt;height:38.1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" fillcolor="white [3212]" strokecolor="black [3213]" strokeweight=".5pt">
                    <v:textbox>
                      <w:txbxContent>
                        <w:p w14:paraId="4F3ABEA3" w14:textId="77777777" w:rsidR="00BC4ECC" w:rsidRPr="00F3301A" w:rsidRDefault="00BC4ECC" w:rsidP="00BC4ECC">
                          <w:pPr>
                            <w:jc w:val="left"/>
                            <w:rPr>
                              <w:sz w:val="12"/>
                              <w:szCs w:val="16"/>
                              <w:lang w:val="en-US"/>
                            </w:rPr>
                          </w:pPr>
                          <w:r w:rsidRPr="00F3301A">
                            <w:rPr>
                              <w:sz w:val="12"/>
                              <w:szCs w:val="16"/>
                              <w:lang w:val="en-US"/>
                            </w:rPr>
                            <w:t>Review Quality Documentation with requirements of IECEx OD 313-2</w:t>
                          </w:r>
                        </w:p>
                      </w:txbxContent>
                    </v:textbox>
                    <w10:wrap anchorx="margin"/>
                  </v:shape>
                </w:pict>
              </mc:Fallback>
            </mc:AlternateContent>
          </w:r>
        </w:del>
      </w:ins>
      <w:r w:rsidRPr="00780068">
        <w:object w:dxaOrig="9477" w:dyaOrig="14351" w14:anchorId="6CED7F7E">
          <v:shape id="_x0000_i1029" type="#_x0000_t75" style="width:370.95pt;height:550.1pt" o:ole="" fillcolor="window">
            <v:imagedata r:id="rId26" o:title=""/>
          </v:shape>
          <o:OLEObject Type="Embed" ProgID="FlowCharter7.Document" ShapeID="_x0000_i1029" DrawAspect="Content" ObjectID="_1592809369" r:id="rId27"/>
        </w:object>
      </w:r>
    </w:p>
    <w:p w14:paraId="40ED1D0B" w14:textId="77777777" w:rsidR="00BC4ECC" w:rsidRDefault="00BC4ECC" w:rsidP="00BC4ECC">
      <w:pPr>
        <w:autoSpaceDE w:val="0"/>
        <w:autoSpaceDN w:val="0"/>
        <w:adjustRightInd w:val="0"/>
        <w:spacing w:before="120"/>
        <w:rPr>
          <w:ins w:id="392" w:author="Roberval Bulgarelli" w:date="2018-01-25T16:29:00Z"/>
        </w:rPr>
      </w:pPr>
    </w:p>
    <w:p w14:paraId="638010ED" w14:textId="77777777" w:rsidR="00BC4ECC" w:rsidRDefault="00BC4ECC" w:rsidP="00BC4ECC">
      <w:pPr>
        <w:autoSpaceDE w:val="0"/>
        <w:autoSpaceDN w:val="0"/>
        <w:adjustRightInd w:val="0"/>
        <w:spacing w:before="120"/>
        <w:rPr>
          <w:ins w:id="393" w:author="Roberval Bulgarelli" w:date="2018-01-25T16:05:00Z"/>
        </w:rPr>
      </w:pPr>
      <w:ins w:id="394" w:author="Roberval Bulgarelli" w:date="2018-01-25T16:05:00Z">
        <w:r>
          <w:t xml:space="preserve">Figure 3 - </w:t>
        </w:r>
        <w:r w:rsidRPr="0071728E">
          <w:t xml:space="preserve">Procedures to Issue </w:t>
        </w:r>
        <w:r>
          <w:t xml:space="preserve">an </w:t>
        </w:r>
        <w:r w:rsidRPr="0071728E">
          <w:t>IECEx Service Facility Certificate</w:t>
        </w:r>
        <w:r>
          <w:t xml:space="preserve"> (</w:t>
        </w:r>
        <w:r w:rsidRPr="0071728E">
          <w:t>Refer to Section 1</w:t>
        </w:r>
        <w:r>
          <w:t>)</w:t>
        </w:r>
      </w:ins>
    </w:p>
    <w:p w14:paraId="43163D72" w14:textId="77777777" w:rsidR="00BC4ECC" w:rsidRPr="00780068" w:rsidRDefault="00BC4ECC" w:rsidP="00BC4ECC">
      <w:pPr>
        <w:autoSpaceDE w:val="0"/>
        <w:autoSpaceDN w:val="0"/>
        <w:adjustRightInd w:val="0"/>
        <w:spacing w:before="120"/>
      </w:pPr>
    </w:p>
    <w:p w14:paraId="47402717" w14:textId="77777777" w:rsidR="00BC4ECC" w:rsidRPr="00780068" w:rsidRDefault="00BC4ECC" w:rsidP="00BC4ECC">
      <w:pPr>
        <w:autoSpaceDE w:val="0"/>
        <w:autoSpaceDN w:val="0"/>
        <w:adjustRightInd w:val="0"/>
        <w:spacing w:before="120"/>
      </w:pPr>
    </w:p>
    <w:p w14:paraId="03286DAF" w14:textId="77777777" w:rsidR="00BC4ECC" w:rsidRPr="00780068" w:rsidRDefault="00BC4ECC" w:rsidP="00BC4ECC">
      <w:pPr>
        <w:autoSpaceDE w:val="0"/>
        <w:autoSpaceDN w:val="0"/>
        <w:adjustRightInd w:val="0"/>
        <w:spacing w:before="120"/>
        <w:sectPr w:rsidR="00BC4ECC" w:rsidRPr="00780068" w:rsidSect="00AB5ADC">
          <w:headerReference w:type="even" r:id="rId28"/>
          <w:headerReference w:type="default" r:id="rId29"/>
          <w:footerReference w:type="default" r:id="rId30"/>
          <w:headerReference w:type="first" r:id="rId31"/>
          <w:pgSz w:w="11906" w:h="16838" w:code="9"/>
          <w:pgMar w:top="1701" w:right="1418" w:bottom="851" w:left="1418" w:header="1134" w:footer="851"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5885"/>
        <w:gridCol w:w="1985"/>
        <w:gridCol w:w="2268"/>
        <w:gridCol w:w="2835"/>
      </w:tblGrid>
      <w:tr w:rsidR="00BC4ECC" w:rsidRPr="00780068" w14:paraId="05D506A3" w14:textId="77777777" w:rsidTr="005A4BE0">
        <w:trPr>
          <w:cantSplit/>
          <w:tblHeader/>
          <w:jc w:val="center"/>
        </w:trPr>
        <w:tc>
          <w:tcPr>
            <w:tcW w:w="851" w:type="dxa"/>
            <w:shd w:val="clear" w:color="auto" w:fill="D9D9D9" w:themeFill="background1" w:themeFillShade="D9"/>
          </w:tcPr>
          <w:p w14:paraId="41047B43" w14:textId="77777777" w:rsidR="00BC4ECC" w:rsidRPr="00780068" w:rsidRDefault="00BC4ECC" w:rsidP="005A4BE0">
            <w:pPr>
              <w:spacing w:before="60" w:after="60"/>
              <w:jc w:val="left"/>
              <w:rPr>
                <w:b/>
              </w:rPr>
            </w:pPr>
            <w:r w:rsidRPr="00780068">
              <w:rPr>
                <w:b/>
              </w:rPr>
              <w:t>Step</w:t>
            </w:r>
          </w:p>
        </w:tc>
        <w:tc>
          <w:tcPr>
            <w:tcW w:w="5885" w:type="dxa"/>
            <w:shd w:val="clear" w:color="auto" w:fill="D9D9D9" w:themeFill="background1" w:themeFillShade="D9"/>
          </w:tcPr>
          <w:p w14:paraId="63F98505" w14:textId="77777777" w:rsidR="00BC4ECC" w:rsidRPr="00780068" w:rsidRDefault="00BC4ECC" w:rsidP="005A4BE0">
            <w:pPr>
              <w:spacing w:before="60" w:after="60"/>
              <w:jc w:val="left"/>
              <w:rPr>
                <w:b/>
              </w:rPr>
            </w:pPr>
            <w:r w:rsidRPr="00780068">
              <w:rPr>
                <w:b/>
              </w:rPr>
              <w:t xml:space="preserve">Section 2 – Procedures for maintaining an IECEx </w:t>
            </w:r>
            <w:ins w:id="401" w:author="Roberval Bulgarelli" w:date="2018-01-26T09:57:00Z">
              <w:r>
                <w:rPr>
                  <w:b/>
                </w:rPr>
                <w:t xml:space="preserve">Service Facility </w:t>
              </w:r>
            </w:ins>
            <w:r w:rsidRPr="00780068">
              <w:rPr>
                <w:b/>
              </w:rPr>
              <w:t>Certificate of Conformity – Description of activity</w:t>
            </w:r>
          </w:p>
        </w:tc>
        <w:tc>
          <w:tcPr>
            <w:tcW w:w="1985" w:type="dxa"/>
            <w:shd w:val="clear" w:color="auto" w:fill="D9D9D9" w:themeFill="background1" w:themeFillShade="D9"/>
          </w:tcPr>
          <w:p w14:paraId="7670ECD3" w14:textId="77777777" w:rsidR="00BC4ECC" w:rsidRPr="00780068" w:rsidRDefault="00BC4ECC" w:rsidP="005A4BE0">
            <w:pPr>
              <w:spacing w:before="60" w:after="60"/>
              <w:jc w:val="left"/>
              <w:rPr>
                <w:b/>
              </w:rPr>
            </w:pPr>
            <w:r w:rsidRPr="00780068">
              <w:rPr>
                <w:b/>
              </w:rPr>
              <w:t>Related documents</w:t>
            </w:r>
          </w:p>
        </w:tc>
        <w:tc>
          <w:tcPr>
            <w:tcW w:w="2268" w:type="dxa"/>
            <w:shd w:val="clear" w:color="auto" w:fill="D9D9D9" w:themeFill="background1" w:themeFillShade="D9"/>
          </w:tcPr>
          <w:p w14:paraId="653A5CF3" w14:textId="77777777" w:rsidR="00BC4ECC" w:rsidRPr="00780068" w:rsidRDefault="00BC4ECC" w:rsidP="005A4BE0">
            <w:pPr>
              <w:spacing w:before="60" w:after="60"/>
              <w:jc w:val="left"/>
              <w:rPr>
                <w:b/>
              </w:rPr>
            </w:pPr>
            <w:r w:rsidRPr="00780068">
              <w:rPr>
                <w:b/>
              </w:rPr>
              <w:t>By whom</w:t>
            </w:r>
          </w:p>
        </w:tc>
        <w:tc>
          <w:tcPr>
            <w:tcW w:w="2835" w:type="dxa"/>
            <w:shd w:val="clear" w:color="auto" w:fill="D9D9D9" w:themeFill="background1" w:themeFillShade="D9"/>
          </w:tcPr>
          <w:p w14:paraId="0B0CD1B0" w14:textId="77777777" w:rsidR="00BC4ECC" w:rsidRPr="00780068" w:rsidRDefault="00BC4ECC" w:rsidP="005A4BE0">
            <w:pPr>
              <w:spacing w:before="60" w:after="60"/>
              <w:jc w:val="left"/>
              <w:rPr>
                <w:b/>
              </w:rPr>
            </w:pPr>
            <w:r w:rsidRPr="00780068">
              <w:rPr>
                <w:b/>
              </w:rPr>
              <w:t>Notes/Comments</w:t>
            </w:r>
          </w:p>
        </w:tc>
      </w:tr>
      <w:tr w:rsidR="00BC4ECC" w:rsidRPr="00780068" w14:paraId="5F9F49E0" w14:textId="77777777" w:rsidTr="005A4BE0">
        <w:trPr>
          <w:cantSplit/>
          <w:jc w:val="center"/>
        </w:trPr>
        <w:tc>
          <w:tcPr>
            <w:tcW w:w="851" w:type="dxa"/>
            <w:shd w:val="clear" w:color="auto" w:fill="auto"/>
          </w:tcPr>
          <w:p w14:paraId="586C4972" w14:textId="77777777" w:rsidR="00BC4ECC" w:rsidRPr="00780068" w:rsidRDefault="00BC4ECC" w:rsidP="005A4BE0">
            <w:pPr>
              <w:spacing w:before="60" w:after="60"/>
              <w:jc w:val="left"/>
              <w:rPr>
                <w:b/>
              </w:rPr>
            </w:pPr>
            <w:r w:rsidRPr="00780068">
              <w:rPr>
                <w:b/>
              </w:rPr>
              <w:t>1</w:t>
            </w:r>
          </w:p>
        </w:tc>
        <w:tc>
          <w:tcPr>
            <w:tcW w:w="5885" w:type="dxa"/>
            <w:shd w:val="clear" w:color="auto" w:fill="auto"/>
          </w:tcPr>
          <w:p w14:paraId="4D4A7706" w14:textId="77777777" w:rsidR="00BC4ECC" w:rsidRPr="00780068" w:rsidRDefault="00BC4ECC" w:rsidP="005A4BE0">
            <w:pPr>
              <w:spacing w:before="60" w:after="60"/>
              <w:jc w:val="left"/>
            </w:pPr>
            <w:r w:rsidRPr="00780068">
              <w:t xml:space="preserve">IECEx Service Facility Certificate verified as valid by the ExCB that issued the Certificate and confirms details on IECEx Certificate website are current and correct, e.g. </w:t>
            </w:r>
            <w:ins w:id="402" w:author="Roberval Bulgarelli" w:date="2018-01-26T09:58:00Z">
              <w:r>
                <w:t xml:space="preserve">Ex </w:t>
              </w:r>
            </w:ins>
            <w:r w:rsidRPr="00780068">
              <w:t xml:space="preserve">Service Facility location(s), scope of activities, engagement of Responsible Person(s) and Operatives (designers) satisfying the requirements of IEC 60079-14 and IECEx OD 504, </w:t>
            </w:r>
            <w:ins w:id="403" w:author="Roberval Bulgarelli" w:date="2018-01-26T09:59:00Z">
              <w:r>
                <w:t xml:space="preserve">IECEx 03-2, </w:t>
              </w:r>
            </w:ins>
            <w:r w:rsidRPr="00780068">
              <w:t>etc.</w:t>
            </w:r>
          </w:p>
        </w:tc>
        <w:tc>
          <w:tcPr>
            <w:tcW w:w="1985" w:type="dxa"/>
            <w:shd w:val="clear" w:color="auto" w:fill="auto"/>
          </w:tcPr>
          <w:p w14:paraId="3CC50E80" w14:textId="77777777" w:rsidR="00BC4ECC" w:rsidRDefault="00BC4ECC" w:rsidP="005A4BE0">
            <w:pPr>
              <w:spacing w:before="60" w:after="60"/>
              <w:jc w:val="left"/>
              <w:rPr>
                <w:ins w:id="404" w:author="Roberval Bulgarelli" w:date="2018-01-26T09:59:00Z"/>
              </w:rPr>
            </w:pPr>
            <w:ins w:id="405" w:author="Roberval Bulgarelli" w:date="2018-01-26T09:59:00Z">
              <w:r>
                <w:t>IEC 60079-14</w:t>
              </w:r>
            </w:ins>
          </w:p>
          <w:p w14:paraId="6ECA1EDC" w14:textId="77777777" w:rsidR="00BC4ECC" w:rsidRDefault="00BC4ECC" w:rsidP="005A4BE0">
            <w:pPr>
              <w:spacing w:before="60" w:after="60"/>
              <w:jc w:val="left"/>
              <w:rPr>
                <w:ins w:id="406" w:author="Roberval Bulgarelli" w:date="2018-01-26T09:59:00Z"/>
              </w:rPr>
            </w:pPr>
            <w:r w:rsidRPr="00780068">
              <w:t>IECEx 03-2</w:t>
            </w:r>
          </w:p>
          <w:p w14:paraId="5B0EE05F" w14:textId="77777777" w:rsidR="00BC4ECC" w:rsidRPr="00780068" w:rsidRDefault="00BC4ECC" w:rsidP="005A4BE0">
            <w:pPr>
              <w:spacing w:before="60" w:after="60"/>
              <w:jc w:val="left"/>
            </w:pPr>
            <w:ins w:id="407" w:author="Roberval Bulgarelli" w:date="2018-01-26T09:59:00Z">
              <w:r>
                <w:t>IECEx OD 504</w:t>
              </w:r>
            </w:ins>
          </w:p>
          <w:p w14:paraId="64C27F7D" w14:textId="77777777" w:rsidR="00BC4ECC" w:rsidRPr="00780068" w:rsidRDefault="00BC4ECC" w:rsidP="005A4BE0">
            <w:pPr>
              <w:spacing w:before="60" w:after="60"/>
              <w:jc w:val="left"/>
            </w:pPr>
            <w:r w:rsidRPr="00780068">
              <w:t>IECEx Service Facility Certificate</w:t>
            </w:r>
          </w:p>
        </w:tc>
        <w:tc>
          <w:tcPr>
            <w:tcW w:w="2268" w:type="dxa"/>
            <w:shd w:val="clear" w:color="auto" w:fill="auto"/>
          </w:tcPr>
          <w:p w14:paraId="14A1DC98" w14:textId="77777777" w:rsidR="00BC4ECC" w:rsidRPr="00780068" w:rsidRDefault="00BC4ECC" w:rsidP="005A4BE0">
            <w:pPr>
              <w:spacing w:before="60" w:after="60"/>
              <w:jc w:val="left"/>
            </w:pPr>
            <w:r w:rsidRPr="00780068">
              <w:t>ExCB that issued the IECEx Service Facility Certificate</w:t>
            </w:r>
          </w:p>
        </w:tc>
        <w:tc>
          <w:tcPr>
            <w:tcW w:w="2835" w:type="dxa"/>
            <w:shd w:val="clear" w:color="auto" w:fill="auto"/>
          </w:tcPr>
          <w:p w14:paraId="20986233" w14:textId="77777777" w:rsidR="00BC4ECC" w:rsidRPr="00780068" w:rsidRDefault="00BC4ECC" w:rsidP="005A4BE0">
            <w:pPr>
              <w:spacing w:before="60" w:after="60"/>
              <w:jc w:val="left"/>
            </w:pPr>
            <w:r w:rsidRPr="00780068">
              <w:t>Surveillance audits shall be conducted at not more than 12</w:t>
            </w:r>
            <w:ins w:id="408" w:author="Roberval Bulgarelli" w:date="2018-01-26T10:00:00Z">
              <w:r>
                <w:t>-</w:t>
              </w:r>
            </w:ins>
            <w:del w:id="409" w:author="Roberval Bulgarelli" w:date="2018-01-26T10:00:00Z">
              <w:r w:rsidRPr="00780068" w:rsidDel="00C56061">
                <w:delText xml:space="preserve"> </w:delText>
              </w:r>
            </w:del>
            <w:r w:rsidRPr="00780068">
              <w:t xml:space="preserve">month intervals for which a Facility Assessment Report (FAR) shall be </w:t>
            </w:r>
            <w:ins w:id="410" w:author="Roberval Bulgarelli" w:date="2018-01-26T10:00:00Z">
              <w:r>
                <w:t>up-</w:t>
              </w:r>
            </w:ins>
            <w:r w:rsidRPr="00780068">
              <w:t>issued.</w:t>
            </w:r>
          </w:p>
          <w:p w14:paraId="10FC1419" w14:textId="77777777" w:rsidR="00BC4ECC" w:rsidRPr="00780068" w:rsidRDefault="00BC4ECC" w:rsidP="005A4BE0">
            <w:pPr>
              <w:spacing w:before="60" w:after="60"/>
              <w:jc w:val="left"/>
            </w:pPr>
            <w:r w:rsidRPr="00780068">
              <w:t>Over the course of a 3</w:t>
            </w:r>
            <w:ins w:id="411" w:author="Roberval Bulgarelli" w:date="2018-01-26T10:00:00Z">
              <w:r>
                <w:t>-</w:t>
              </w:r>
            </w:ins>
            <w:del w:id="412" w:author="Roberval Bulgarelli" w:date="2018-01-26T10:00:00Z">
              <w:r w:rsidRPr="00780068" w:rsidDel="00C56061">
                <w:delText xml:space="preserve"> </w:delText>
              </w:r>
            </w:del>
            <w:r w:rsidRPr="00780068">
              <w:t>year period a full review of the Quality Management System (QMS) shall be undertaken.</w:t>
            </w:r>
          </w:p>
          <w:p w14:paraId="319BC731" w14:textId="77777777" w:rsidR="00BC4ECC" w:rsidRPr="00780068" w:rsidRDefault="00BC4ECC" w:rsidP="005A4BE0">
            <w:pPr>
              <w:spacing w:before="60" w:after="60"/>
              <w:jc w:val="left"/>
            </w:pPr>
            <w:r w:rsidRPr="00780068">
              <w:t>This does not prevent an ExCB from conducting a full review of the Quality Management System (QMS) procedures at any surveillance audit where there have been major changes to an organization.</w:t>
            </w:r>
          </w:p>
          <w:p w14:paraId="403580E9" w14:textId="77777777" w:rsidR="00BC4ECC" w:rsidRPr="00780068" w:rsidRDefault="00BC4ECC" w:rsidP="005A4BE0">
            <w:pPr>
              <w:spacing w:before="60" w:after="60"/>
              <w:jc w:val="left"/>
            </w:pPr>
            <w:r w:rsidRPr="00780068">
              <w:t xml:space="preserve">Attention is drawn to the IECEx </w:t>
            </w:r>
            <w:proofErr w:type="spellStart"/>
            <w:r w:rsidRPr="00780068">
              <w:t>CoPC</w:t>
            </w:r>
            <w:proofErr w:type="spellEnd"/>
            <w:r w:rsidRPr="00780068">
              <w:t xml:space="preserve"> Scheme and Operational Document </w:t>
            </w:r>
            <w:ins w:id="413" w:author="Roberval Bulgarelli" w:date="2018-01-26T10:00:00Z">
              <w:r>
                <w:t xml:space="preserve">IECEx </w:t>
              </w:r>
            </w:ins>
            <w:r w:rsidRPr="00780068">
              <w:t>OD 504 (Specification for Units of Competenc</w:t>
            </w:r>
            <w:ins w:id="414" w:author="Roberval Bulgarelli" w:date="2018-01-26T10:00:00Z">
              <w:r>
                <w:t>e</w:t>
              </w:r>
            </w:ins>
            <w:del w:id="415" w:author="Roberval Bulgarelli" w:date="2018-01-26T10:00:00Z">
              <w:r w:rsidRPr="00780068" w:rsidDel="00C56061">
                <w:delText>y</w:delText>
              </w:r>
            </w:del>
            <w:r w:rsidRPr="00780068">
              <w:t xml:space="preserve"> Assessment Outcomes), Unit of Competenc</w:t>
            </w:r>
            <w:ins w:id="416" w:author="Roberval Bulgarelli" w:date="2018-01-26T10:01:00Z">
              <w:r>
                <w:t>e</w:t>
              </w:r>
            </w:ins>
            <w:del w:id="417" w:author="Roberval Bulgarelli" w:date="2018-01-26T10:01:00Z">
              <w:r w:rsidRPr="00780068" w:rsidDel="00C56061">
                <w:delText>y</w:delText>
              </w:r>
            </w:del>
            <w:r w:rsidRPr="00780068">
              <w:t xml:space="preserve"> Ex</w:t>
            </w:r>
            <w:ins w:id="418" w:author="Roberval Bulgarelli" w:date="2018-01-26T10:00:00Z">
              <w:r>
                <w:t> </w:t>
              </w:r>
            </w:ins>
            <w:del w:id="419" w:author="Roberval Bulgarelli" w:date="2018-01-26T10:00:00Z">
              <w:r w:rsidRPr="00780068" w:rsidDel="00C56061">
                <w:delText xml:space="preserve"> </w:delText>
              </w:r>
            </w:del>
            <w:r w:rsidRPr="00780068">
              <w:t>009 (Design electrical installations in or associated with explosive atmosphere).</w:t>
            </w:r>
          </w:p>
        </w:tc>
      </w:tr>
      <w:tr w:rsidR="00BC4ECC" w:rsidRPr="00780068" w14:paraId="6AC9877A" w14:textId="77777777" w:rsidTr="005A4BE0">
        <w:trPr>
          <w:cantSplit/>
          <w:jc w:val="center"/>
        </w:trPr>
        <w:tc>
          <w:tcPr>
            <w:tcW w:w="851" w:type="dxa"/>
            <w:shd w:val="clear" w:color="auto" w:fill="auto"/>
          </w:tcPr>
          <w:p w14:paraId="7CE21167" w14:textId="77777777" w:rsidR="00BC4ECC" w:rsidRPr="00780068" w:rsidRDefault="00BC4ECC" w:rsidP="005A4BE0">
            <w:pPr>
              <w:spacing w:before="60" w:after="60"/>
              <w:jc w:val="left"/>
              <w:rPr>
                <w:b/>
              </w:rPr>
            </w:pPr>
            <w:r w:rsidRPr="00780068">
              <w:rPr>
                <w:b/>
              </w:rPr>
              <w:t>2</w:t>
            </w:r>
          </w:p>
        </w:tc>
        <w:tc>
          <w:tcPr>
            <w:tcW w:w="5885" w:type="dxa"/>
            <w:shd w:val="clear" w:color="auto" w:fill="auto"/>
          </w:tcPr>
          <w:p w14:paraId="07C2A65D" w14:textId="77777777" w:rsidR="00BC4ECC" w:rsidRPr="00780068" w:rsidRDefault="00BC4ECC" w:rsidP="005A4BE0">
            <w:pPr>
              <w:spacing w:before="60" w:after="60"/>
              <w:jc w:val="left"/>
            </w:pPr>
            <w:r w:rsidRPr="00780068">
              <w:t xml:space="preserve">ExCB that issued the IECEx Service Facility Certificate shall conduct the surveillance audit and may utilise resources from other ExCBs within the IECEx 03-2 Scheme for </w:t>
            </w:r>
            <w:ins w:id="420" w:author="Roberval Bulgarelli" w:date="2018-01-26T11:32:00Z">
              <w:r w:rsidRPr="00780068">
                <w:t>selection of</w:t>
              </w:r>
              <w:r>
                <w:t xml:space="preserve"> </w:t>
              </w:r>
              <w:r w:rsidRPr="00780068">
                <w:t>Ex equipment and design of Ex installations</w:t>
              </w:r>
            </w:ins>
            <w:del w:id="421" w:author="Roberval Bulgarelli" w:date="2018-01-26T11:30:00Z">
              <w:r w:rsidRPr="00780068" w:rsidDel="00F10119">
                <w:delText>design and selection</w:delText>
              </w:r>
            </w:del>
            <w:r w:rsidRPr="00780068">
              <w:t>.</w:t>
            </w:r>
          </w:p>
          <w:p w14:paraId="517500B2" w14:textId="77777777" w:rsidR="00BC4ECC" w:rsidRPr="00780068" w:rsidRDefault="00BC4ECC" w:rsidP="005A4BE0">
            <w:pPr>
              <w:spacing w:before="60" w:after="60"/>
              <w:jc w:val="left"/>
            </w:pPr>
            <w:r w:rsidRPr="00780068">
              <w:t xml:space="preserve">An audit plan should be prepared especially where more than one </w:t>
            </w:r>
            <w:ins w:id="422" w:author="Roberval Bulgarelli" w:date="2018-01-26T10:02:00Z">
              <w:r>
                <w:t xml:space="preserve">Ex </w:t>
              </w:r>
            </w:ins>
            <w:r w:rsidRPr="00780068">
              <w:t>Service Facility location is involved.</w:t>
            </w:r>
          </w:p>
        </w:tc>
        <w:tc>
          <w:tcPr>
            <w:tcW w:w="1985" w:type="dxa"/>
            <w:shd w:val="clear" w:color="auto" w:fill="auto"/>
          </w:tcPr>
          <w:p w14:paraId="10A88E60" w14:textId="77777777" w:rsidR="00BC4ECC" w:rsidRPr="00780068" w:rsidRDefault="00BC4ECC" w:rsidP="005A4BE0">
            <w:pPr>
              <w:pStyle w:val="Header"/>
              <w:spacing w:before="60" w:after="60"/>
              <w:jc w:val="left"/>
            </w:pPr>
            <w:r w:rsidRPr="00780068">
              <w:t>ExCBs own Quality Management System (QMS)</w:t>
            </w:r>
          </w:p>
          <w:p w14:paraId="2D6AA6F5" w14:textId="77777777" w:rsidR="00BC4ECC" w:rsidRPr="00780068" w:rsidRDefault="00BC4ECC" w:rsidP="005A4BE0">
            <w:pPr>
              <w:pStyle w:val="Header"/>
              <w:spacing w:before="60" w:after="60"/>
              <w:jc w:val="left"/>
            </w:pPr>
            <w:ins w:id="423" w:author="Roberval Bulgarelli" w:date="2018-01-25T15:25:00Z">
              <w:r>
                <w:t xml:space="preserve">IECEx </w:t>
              </w:r>
            </w:ins>
            <w:r w:rsidRPr="00780068">
              <w:t>OD 314-2</w:t>
            </w:r>
          </w:p>
          <w:p w14:paraId="6F93D3AD" w14:textId="77777777" w:rsidR="00BC4ECC" w:rsidRPr="00780068" w:rsidRDefault="00BC4ECC" w:rsidP="005A4BE0">
            <w:pPr>
              <w:pStyle w:val="Header"/>
              <w:spacing w:before="60" w:after="60"/>
              <w:jc w:val="left"/>
            </w:pPr>
            <w:ins w:id="424" w:author="Roberval Bulgarelli" w:date="2018-01-25T15:25:00Z">
              <w:r>
                <w:t xml:space="preserve">IECEx </w:t>
              </w:r>
            </w:ins>
            <w:r w:rsidRPr="00780068">
              <w:t>OD 025</w:t>
            </w:r>
          </w:p>
        </w:tc>
        <w:tc>
          <w:tcPr>
            <w:tcW w:w="2268" w:type="dxa"/>
            <w:shd w:val="clear" w:color="auto" w:fill="auto"/>
          </w:tcPr>
          <w:p w14:paraId="152C896A" w14:textId="77777777" w:rsidR="00BC4ECC" w:rsidRPr="00780068" w:rsidRDefault="00BC4ECC" w:rsidP="005A4BE0">
            <w:pPr>
              <w:spacing w:before="60" w:after="60"/>
              <w:jc w:val="left"/>
            </w:pPr>
            <w:r w:rsidRPr="00780068">
              <w:t>ExCB that issued the IECEx Service Facility Certificate</w:t>
            </w:r>
          </w:p>
        </w:tc>
        <w:tc>
          <w:tcPr>
            <w:tcW w:w="2835" w:type="dxa"/>
            <w:shd w:val="clear" w:color="auto" w:fill="auto"/>
          </w:tcPr>
          <w:p w14:paraId="68A05AD5" w14:textId="77777777" w:rsidR="00BC4ECC" w:rsidRPr="00780068" w:rsidRDefault="00BC4ECC" w:rsidP="005A4BE0">
            <w:pPr>
              <w:spacing w:before="60" w:after="60"/>
              <w:jc w:val="left"/>
            </w:pPr>
            <w:r w:rsidRPr="00780068">
              <w:t xml:space="preserve">The ExCB should check that the </w:t>
            </w:r>
            <w:ins w:id="425" w:author="Roberval Bulgarelli" w:date="2018-01-26T10:04:00Z">
              <w:r>
                <w:t xml:space="preserve">Ex </w:t>
              </w:r>
            </w:ins>
            <w:r w:rsidRPr="00780068">
              <w:t xml:space="preserve">Service Facility conducts work in accordance with the IECEx Scheme for activities within the IECEx Certified scope. </w:t>
            </w:r>
          </w:p>
        </w:tc>
      </w:tr>
      <w:tr w:rsidR="00BC4ECC" w:rsidRPr="00780068" w14:paraId="08E61B60" w14:textId="77777777" w:rsidTr="005A4BE0">
        <w:trPr>
          <w:cantSplit/>
          <w:jc w:val="center"/>
        </w:trPr>
        <w:tc>
          <w:tcPr>
            <w:tcW w:w="851" w:type="dxa"/>
            <w:shd w:val="clear" w:color="auto" w:fill="auto"/>
          </w:tcPr>
          <w:p w14:paraId="505F34F4" w14:textId="77777777" w:rsidR="00BC4ECC" w:rsidRPr="00780068" w:rsidRDefault="00BC4ECC" w:rsidP="005A4BE0">
            <w:pPr>
              <w:spacing w:before="60" w:after="60"/>
              <w:jc w:val="left"/>
              <w:rPr>
                <w:b/>
              </w:rPr>
            </w:pPr>
            <w:r w:rsidRPr="00780068">
              <w:rPr>
                <w:b/>
              </w:rPr>
              <w:t>3</w:t>
            </w:r>
          </w:p>
        </w:tc>
        <w:tc>
          <w:tcPr>
            <w:tcW w:w="5885" w:type="dxa"/>
            <w:shd w:val="clear" w:color="auto" w:fill="auto"/>
          </w:tcPr>
          <w:p w14:paraId="6F7F4230" w14:textId="77777777" w:rsidR="00BC4ECC" w:rsidRPr="00780068" w:rsidRDefault="00BC4ECC" w:rsidP="005A4BE0">
            <w:pPr>
              <w:spacing w:before="60" w:after="60"/>
              <w:jc w:val="left"/>
            </w:pPr>
            <w:r w:rsidRPr="00780068">
              <w:t>Review of the Service Facility’s Quality Management System (QMS) documentation to ensure that any changes since the last audit complies with the requirements of IEC</w:t>
            </w:r>
            <w:ins w:id="426" w:author="Roberval Bulgarelli" w:date="2018-01-26T10:03:00Z">
              <w:r>
                <w:t> </w:t>
              </w:r>
            </w:ins>
            <w:del w:id="427" w:author="Roberval Bulgarelli" w:date="2018-01-26T10:03:00Z">
              <w:r w:rsidRPr="00780068" w:rsidDel="00101263">
                <w:delText xml:space="preserve"> </w:delText>
              </w:r>
            </w:del>
            <w:r w:rsidRPr="00780068">
              <w:t>60079-14 and IECEx</w:t>
            </w:r>
            <w:ins w:id="428" w:author="Roberval Bulgarelli" w:date="2018-01-26T10:03:00Z">
              <w:r>
                <w:t> </w:t>
              </w:r>
            </w:ins>
            <w:del w:id="429" w:author="Roberval Bulgarelli" w:date="2018-01-26T10:03:00Z">
              <w:r w:rsidRPr="00780068" w:rsidDel="00101263">
                <w:delText xml:space="preserve"> </w:delText>
              </w:r>
            </w:del>
            <w:r w:rsidRPr="00780068">
              <w:t>OD</w:t>
            </w:r>
            <w:ins w:id="430" w:author="Roberval Bulgarelli" w:date="2018-01-26T10:03:00Z">
              <w:r>
                <w:t> </w:t>
              </w:r>
            </w:ins>
            <w:del w:id="431" w:author="Roberval Bulgarelli" w:date="2018-01-26T10:03:00Z">
              <w:r w:rsidRPr="00780068" w:rsidDel="00101263">
                <w:delText xml:space="preserve"> </w:delText>
              </w:r>
            </w:del>
            <w:r w:rsidRPr="00780068">
              <w:t>314-2. This review of documentation may take place either prior to the site visit or as part of the site visit and audit of the Service Facility’s premises. Special attention is drawn to the following:</w:t>
            </w:r>
          </w:p>
          <w:p w14:paraId="001B2B92" w14:textId="77777777" w:rsidR="00BC4ECC" w:rsidRPr="00780068" w:rsidRDefault="00BC4ECC" w:rsidP="00BC4ECC">
            <w:pPr>
              <w:numPr>
                <w:ilvl w:val="0"/>
                <w:numId w:val="26"/>
              </w:numPr>
              <w:spacing w:before="60"/>
              <w:ind w:left="357" w:hanging="357"/>
              <w:jc w:val="left"/>
            </w:pPr>
            <w:r w:rsidRPr="00780068">
              <w:t>Changes in personnel, especially Responsible Persons and Operatives (designers)</w:t>
            </w:r>
            <w:ins w:id="432" w:author="Roberval Bulgarelli" w:date="2018-01-26T11:33:00Z">
              <w:r>
                <w:t>;</w:t>
              </w:r>
            </w:ins>
          </w:p>
          <w:p w14:paraId="2D632488" w14:textId="77777777" w:rsidR="00BC4ECC" w:rsidRPr="00780068" w:rsidRDefault="00BC4ECC" w:rsidP="00BC4ECC">
            <w:pPr>
              <w:numPr>
                <w:ilvl w:val="0"/>
                <w:numId w:val="26"/>
              </w:numPr>
              <w:spacing w:before="60"/>
              <w:ind w:left="357" w:hanging="357"/>
              <w:jc w:val="left"/>
            </w:pPr>
            <w:r w:rsidRPr="00780068">
              <w:t>Changes in management and management systems</w:t>
            </w:r>
            <w:ins w:id="433" w:author="Roberval Bulgarelli" w:date="2018-01-26T11:33:00Z">
              <w:r>
                <w:t>;</w:t>
              </w:r>
            </w:ins>
          </w:p>
          <w:p w14:paraId="4F7D3A7E" w14:textId="77777777" w:rsidR="00BC4ECC" w:rsidRPr="00780068" w:rsidRDefault="00BC4ECC" w:rsidP="00BC4ECC">
            <w:pPr>
              <w:numPr>
                <w:ilvl w:val="0"/>
                <w:numId w:val="26"/>
              </w:numPr>
              <w:spacing w:before="60"/>
              <w:ind w:left="357" w:hanging="357"/>
              <w:jc w:val="left"/>
            </w:pPr>
            <w:r w:rsidRPr="00780068">
              <w:t>Facilities, equipment, software and documentation management system, their availability, maintenance and update</w:t>
            </w:r>
            <w:ins w:id="434" w:author="Roberval Bulgarelli" w:date="2018-01-26T11:33:00Z">
              <w:r>
                <w:t>;</w:t>
              </w:r>
            </w:ins>
          </w:p>
          <w:p w14:paraId="1239C7C5" w14:textId="77777777" w:rsidR="00BC4ECC" w:rsidRPr="00780068" w:rsidRDefault="00BC4ECC" w:rsidP="00BC4ECC">
            <w:pPr>
              <w:numPr>
                <w:ilvl w:val="0"/>
                <w:numId w:val="26"/>
              </w:numPr>
              <w:spacing w:before="60"/>
              <w:ind w:left="357" w:hanging="357"/>
              <w:jc w:val="left"/>
            </w:pPr>
            <w:r w:rsidRPr="00780068">
              <w:t>Calibration of test and measuring equipment</w:t>
            </w:r>
            <w:ins w:id="435" w:author="Roberval Bulgarelli" w:date="2018-01-26T11:33:00Z">
              <w:r>
                <w:t>;</w:t>
              </w:r>
            </w:ins>
          </w:p>
          <w:p w14:paraId="4DB19BCB" w14:textId="77777777" w:rsidR="00BC4ECC" w:rsidRPr="00780068" w:rsidRDefault="00BC4ECC" w:rsidP="00BC4ECC">
            <w:pPr>
              <w:numPr>
                <w:ilvl w:val="0"/>
                <w:numId w:val="26"/>
              </w:numPr>
              <w:spacing w:before="60"/>
              <w:ind w:left="357" w:hanging="357"/>
              <w:jc w:val="left"/>
            </w:pPr>
            <w:r w:rsidRPr="00780068">
              <w:t>Records and traceability of completed work</w:t>
            </w:r>
            <w:ins w:id="436" w:author="Roberval Bulgarelli" w:date="2018-01-26T11:33:00Z">
              <w:r>
                <w:t>;</w:t>
              </w:r>
            </w:ins>
          </w:p>
          <w:p w14:paraId="31B2A2AC" w14:textId="77777777" w:rsidR="00BC4ECC" w:rsidRPr="00780068" w:rsidRDefault="00BC4ECC" w:rsidP="00BC4ECC">
            <w:pPr>
              <w:numPr>
                <w:ilvl w:val="0"/>
                <w:numId w:val="26"/>
              </w:numPr>
              <w:spacing w:before="60"/>
              <w:ind w:left="357" w:hanging="357"/>
              <w:jc w:val="left"/>
            </w:pPr>
            <w:r w:rsidRPr="00780068">
              <w:t>Customer feedback/complaints</w:t>
            </w:r>
            <w:ins w:id="437" w:author="Roberval Bulgarelli" w:date="2018-01-26T11:33:00Z">
              <w:r>
                <w:t>;</w:t>
              </w:r>
            </w:ins>
          </w:p>
          <w:p w14:paraId="2D1777DA" w14:textId="77777777" w:rsidR="00BC4ECC" w:rsidRPr="00780068" w:rsidRDefault="00BC4ECC" w:rsidP="00BC4ECC">
            <w:pPr>
              <w:numPr>
                <w:ilvl w:val="0"/>
                <w:numId w:val="26"/>
              </w:numPr>
              <w:spacing w:before="60" w:after="60"/>
              <w:jc w:val="left"/>
            </w:pPr>
            <w:r w:rsidRPr="00780068">
              <w:t>Others</w:t>
            </w:r>
            <w:ins w:id="438" w:author="Roberval Bulgarelli" w:date="2018-01-26T11:33:00Z">
              <w:r>
                <w:t>.</w:t>
              </w:r>
            </w:ins>
          </w:p>
        </w:tc>
        <w:tc>
          <w:tcPr>
            <w:tcW w:w="1985" w:type="dxa"/>
            <w:shd w:val="clear" w:color="auto" w:fill="auto"/>
          </w:tcPr>
          <w:p w14:paraId="785DB817" w14:textId="77777777" w:rsidR="00BC4ECC" w:rsidRPr="00780068" w:rsidRDefault="00BC4ECC" w:rsidP="005A4BE0">
            <w:pPr>
              <w:spacing w:before="60" w:after="60"/>
              <w:jc w:val="left"/>
            </w:pPr>
            <w:r w:rsidRPr="00780068">
              <w:t>IEC 60079-14</w:t>
            </w:r>
          </w:p>
          <w:p w14:paraId="3E6C38A6" w14:textId="77777777" w:rsidR="00BC4ECC" w:rsidRPr="00780068" w:rsidRDefault="00BC4ECC" w:rsidP="005A4BE0">
            <w:pPr>
              <w:spacing w:before="60" w:after="60"/>
              <w:jc w:val="left"/>
              <w:rPr>
                <w:ins w:id="439" w:author="Roberval Bulgarelli" w:date="2018-01-26T11:33:00Z"/>
              </w:rPr>
            </w:pPr>
            <w:ins w:id="440" w:author="Roberval Bulgarelli" w:date="2018-01-26T11:33:00Z">
              <w:r w:rsidRPr="00780068">
                <w:t>IECEx 03-2</w:t>
              </w:r>
            </w:ins>
          </w:p>
          <w:p w14:paraId="58C62087" w14:textId="77777777" w:rsidR="00BC4ECC" w:rsidRPr="00780068" w:rsidRDefault="00BC4ECC" w:rsidP="005A4BE0">
            <w:pPr>
              <w:spacing w:before="60" w:after="60"/>
              <w:jc w:val="left"/>
            </w:pPr>
            <w:ins w:id="441" w:author="Roberval Bulgarelli" w:date="2018-01-25T15:25:00Z">
              <w:r>
                <w:t xml:space="preserve">IECEx </w:t>
              </w:r>
            </w:ins>
            <w:r w:rsidRPr="00780068">
              <w:t>OD 314-2</w:t>
            </w:r>
          </w:p>
          <w:p w14:paraId="43DACE48" w14:textId="77777777" w:rsidR="00BC4ECC" w:rsidRPr="00780068" w:rsidDel="006447D1" w:rsidRDefault="00BC4ECC" w:rsidP="005A4BE0">
            <w:pPr>
              <w:spacing w:before="60" w:after="60"/>
              <w:jc w:val="left"/>
              <w:rPr>
                <w:del w:id="442" w:author="Roberval Bulgarelli" w:date="2018-01-26T11:33:00Z"/>
              </w:rPr>
            </w:pPr>
            <w:del w:id="443" w:author="Roberval Bulgarelli" w:date="2018-01-26T11:33:00Z">
              <w:r w:rsidRPr="00780068" w:rsidDel="006447D1">
                <w:delText>IECEx 03-2</w:delText>
              </w:r>
            </w:del>
          </w:p>
          <w:p w14:paraId="3C2887EF" w14:textId="77777777" w:rsidR="00BC4ECC" w:rsidRPr="00780068" w:rsidRDefault="00BC4ECC" w:rsidP="005A4BE0">
            <w:pPr>
              <w:spacing w:before="60" w:after="60"/>
              <w:jc w:val="left"/>
            </w:pPr>
            <w:ins w:id="444" w:author="Roberval Bulgarelli" w:date="2018-01-25T15:25:00Z">
              <w:r>
                <w:t xml:space="preserve">IECEx </w:t>
              </w:r>
            </w:ins>
            <w:r w:rsidRPr="00780068">
              <w:t>OD 025</w:t>
            </w:r>
          </w:p>
        </w:tc>
        <w:tc>
          <w:tcPr>
            <w:tcW w:w="2268" w:type="dxa"/>
            <w:shd w:val="clear" w:color="auto" w:fill="auto"/>
          </w:tcPr>
          <w:p w14:paraId="79F3A540" w14:textId="77777777" w:rsidR="00BC4ECC" w:rsidRPr="00780068" w:rsidRDefault="00BC4ECC" w:rsidP="005A4BE0">
            <w:pPr>
              <w:spacing w:before="60" w:after="60"/>
              <w:jc w:val="left"/>
            </w:pPr>
            <w:r w:rsidRPr="00780068">
              <w:t>ExCB conducting the audit</w:t>
            </w:r>
          </w:p>
        </w:tc>
        <w:tc>
          <w:tcPr>
            <w:tcW w:w="2835" w:type="dxa"/>
            <w:shd w:val="clear" w:color="auto" w:fill="auto"/>
          </w:tcPr>
          <w:p w14:paraId="131788C1" w14:textId="77777777" w:rsidR="00BC4ECC" w:rsidRPr="00780068" w:rsidRDefault="00BC4ECC" w:rsidP="005A4BE0">
            <w:pPr>
              <w:spacing w:before="60" w:after="60"/>
              <w:jc w:val="left"/>
            </w:pPr>
          </w:p>
        </w:tc>
      </w:tr>
      <w:tr w:rsidR="00BC4ECC" w:rsidRPr="00780068" w14:paraId="7BBC577E" w14:textId="77777777" w:rsidTr="005A4BE0">
        <w:trPr>
          <w:cantSplit/>
          <w:jc w:val="center"/>
        </w:trPr>
        <w:tc>
          <w:tcPr>
            <w:tcW w:w="851" w:type="dxa"/>
            <w:shd w:val="clear" w:color="auto" w:fill="auto"/>
          </w:tcPr>
          <w:p w14:paraId="7EB4DB62" w14:textId="77777777" w:rsidR="00BC4ECC" w:rsidRPr="00780068" w:rsidRDefault="00BC4ECC" w:rsidP="005A4BE0">
            <w:pPr>
              <w:spacing w:before="60" w:after="60"/>
              <w:jc w:val="left"/>
              <w:rPr>
                <w:b/>
              </w:rPr>
            </w:pPr>
            <w:r w:rsidRPr="00780068">
              <w:rPr>
                <w:b/>
              </w:rPr>
              <w:t>4 + 8a</w:t>
            </w:r>
          </w:p>
        </w:tc>
        <w:tc>
          <w:tcPr>
            <w:tcW w:w="5885" w:type="dxa"/>
            <w:shd w:val="clear" w:color="auto" w:fill="auto"/>
          </w:tcPr>
          <w:p w14:paraId="7B513090" w14:textId="77777777" w:rsidR="00BC4ECC" w:rsidRPr="00780068" w:rsidRDefault="00BC4ECC" w:rsidP="005A4BE0">
            <w:pPr>
              <w:spacing w:before="60" w:after="60"/>
              <w:jc w:val="left"/>
            </w:pPr>
            <w:r w:rsidRPr="00780068">
              <w:t xml:space="preserve">Where the document review reveals non-compliance with the requirements of IEC 60079-14 or </w:t>
            </w:r>
            <w:ins w:id="445" w:author="Roberval Bulgarelli" w:date="2018-01-26T10:03:00Z">
              <w:r>
                <w:t xml:space="preserve">IECEx </w:t>
              </w:r>
            </w:ins>
            <w:r w:rsidRPr="00780068">
              <w:t>OD 314-2, the ExCB shall determine whether the non-conformance is such that they need correction prior to continuing with the site audit.</w:t>
            </w:r>
          </w:p>
        </w:tc>
        <w:tc>
          <w:tcPr>
            <w:tcW w:w="1985" w:type="dxa"/>
            <w:shd w:val="clear" w:color="auto" w:fill="auto"/>
          </w:tcPr>
          <w:p w14:paraId="74C10F27" w14:textId="77777777" w:rsidR="00BC4ECC" w:rsidRPr="00780068" w:rsidRDefault="00BC4ECC" w:rsidP="005A4BE0">
            <w:pPr>
              <w:spacing w:before="60" w:after="60"/>
              <w:jc w:val="left"/>
            </w:pPr>
            <w:r w:rsidRPr="00780068">
              <w:t xml:space="preserve">IEC 60079-14 </w:t>
            </w:r>
          </w:p>
          <w:p w14:paraId="2D6F3B56" w14:textId="77777777" w:rsidR="00BC4ECC" w:rsidRPr="00780068" w:rsidRDefault="00BC4ECC" w:rsidP="005A4BE0">
            <w:pPr>
              <w:spacing w:before="60" w:after="60"/>
              <w:jc w:val="left"/>
            </w:pPr>
            <w:ins w:id="446" w:author="Roberval Bulgarelli" w:date="2018-01-26T10:04:00Z">
              <w:r>
                <w:t xml:space="preserve">IECEx </w:t>
              </w:r>
            </w:ins>
            <w:r w:rsidRPr="00780068">
              <w:t>OD 314-2</w:t>
            </w:r>
          </w:p>
          <w:p w14:paraId="1F4428F0" w14:textId="77777777" w:rsidR="00BC4ECC" w:rsidRPr="00780068" w:rsidRDefault="00BC4ECC" w:rsidP="005A4BE0">
            <w:pPr>
              <w:spacing w:before="60" w:after="60"/>
              <w:jc w:val="left"/>
            </w:pPr>
            <w:ins w:id="447" w:author="Roberval Bulgarelli" w:date="2018-01-26T10:04:00Z">
              <w:r>
                <w:t xml:space="preserve">IECEx </w:t>
              </w:r>
            </w:ins>
            <w:r w:rsidRPr="00780068">
              <w:t>OD 025</w:t>
            </w:r>
          </w:p>
        </w:tc>
        <w:tc>
          <w:tcPr>
            <w:tcW w:w="2268" w:type="dxa"/>
            <w:shd w:val="clear" w:color="auto" w:fill="auto"/>
          </w:tcPr>
          <w:p w14:paraId="14E338BC" w14:textId="77777777" w:rsidR="00BC4ECC" w:rsidRPr="00780068" w:rsidRDefault="00BC4ECC" w:rsidP="005A4BE0">
            <w:pPr>
              <w:spacing w:before="60" w:after="60"/>
              <w:jc w:val="left"/>
            </w:pPr>
            <w:r w:rsidRPr="00780068">
              <w:t>ExCB</w:t>
            </w:r>
          </w:p>
        </w:tc>
        <w:tc>
          <w:tcPr>
            <w:tcW w:w="2835" w:type="dxa"/>
            <w:shd w:val="clear" w:color="auto" w:fill="auto"/>
          </w:tcPr>
          <w:p w14:paraId="6C044AF4" w14:textId="77777777" w:rsidR="00BC4ECC" w:rsidRPr="00780068" w:rsidRDefault="00BC4ECC" w:rsidP="005A4BE0">
            <w:pPr>
              <w:spacing w:before="60" w:after="60"/>
              <w:jc w:val="left"/>
            </w:pPr>
          </w:p>
        </w:tc>
      </w:tr>
      <w:tr w:rsidR="00BC4ECC" w:rsidRPr="00780068" w14:paraId="0BEEBEB7" w14:textId="77777777" w:rsidTr="005A4BE0">
        <w:trPr>
          <w:cantSplit/>
          <w:jc w:val="center"/>
        </w:trPr>
        <w:tc>
          <w:tcPr>
            <w:tcW w:w="851" w:type="dxa"/>
            <w:shd w:val="clear" w:color="auto" w:fill="auto"/>
          </w:tcPr>
          <w:p w14:paraId="03756980" w14:textId="77777777" w:rsidR="00BC4ECC" w:rsidRPr="00780068" w:rsidRDefault="00BC4ECC" w:rsidP="005A4BE0">
            <w:pPr>
              <w:spacing w:before="60" w:after="60"/>
              <w:jc w:val="left"/>
              <w:rPr>
                <w:b/>
              </w:rPr>
            </w:pPr>
            <w:r w:rsidRPr="00780068">
              <w:rPr>
                <w:b/>
              </w:rPr>
              <w:t>5</w:t>
            </w:r>
          </w:p>
        </w:tc>
        <w:tc>
          <w:tcPr>
            <w:tcW w:w="5885" w:type="dxa"/>
            <w:shd w:val="clear" w:color="auto" w:fill="auto"/>
          </w:tcPr>
          <w:p w14:paraId="4A5CF631" w14:textId="77777777" w:rsidR="00BC4ECC" w:rsidRPr="00780068" w:rsidRDefault="00BC4ECC" w:rsidP="005A4BE0">
            <w:pPr>
              <w:spacing w:before="60" w:after="60"/>
              <w:jc w:val="left"/>
            </w:pPr>
            <w:r w:rsidRPr="00780068">
              <w:t xml:space="preserve">Following the document review, the ExCB shall carry out the site audit using </w:t>
            </w:r>
            <w:ins w:id="448" w:author="Roberval Bulgarelli" w:date="2018-01-26T10:04:00Z">
              <w:r>
                <w:t xml:space="preserve">IECEx </w:t>
              </w:r>
            </w:ins>
            <w:r w:rsidRPr="00780068">
              <w:t>OD 025 for guidance.</w:t>
            </w:r>
          </w:p>
          <w:p w14:paraId="6B5D9375" w14:textId="77777777" w:rsidR="00BC4ECC" w:rsidRPr="00780068" w:rsidRDefault="00BC4ECC" w:rsidP="005A4BE0">
            <w:pPr>
              <w:spacing w:before="60" w:after="60"/>
              <w:jc w:val="left"/>
            </w:pPr>
            <w:r w:rsidRPr="00780068">
              <w:t>Site audits shall include site listed on the certificate and a sample of operational sites/locations, using the sampling requirements of ISO/IEC 17021</w:t>
            </w:r>
            <w:ins w:id="449" w:author="Roberval Bulgarelli" w:date="2018-01-26T10:05:00Z">
              <w:r>
                <w:t>-1</w:t>
              </w:r>
            </w:ins>
            <w:r w:rsidRPr="00780068">
              <w:t xml:space="preserve"> as a guide. </w:t>
            </w:r>
          </w:p>
        </w:tc>
        <w:tc>
          <w:tcPr>
            <w:tcW w:w="1985" w:type="dxa"/>
            <w:shd w:val="clear" w:color="auto" w:fill="auto"/>
          </w:tcPr>
          <w:p w14:paraId="7FEEF1A7" w14:textId="77777777" w:rsidR="00BC4ECC" w:rsidRPr="00780068" w:rsidRDefault="00BC4ECC" w:rsidP="005A4BE0">
            <w:pPr>
              <w:spacing w:before="60" w:after="60"/>
              <w:jc w:val="left"/>
            </w:pPr>
            <w:ins w:id="450" w:author="Roberval Bulgarelli" w:date="2018-01-25T15:25:00Z">
              <w:r>
                <w:t xml:space="preserve">IECEx </w:t>
              </w:r>
            </w:ins>
            <w:r w:rsidRPr="00780068">
              <w:t xml:space="preserve">OD 025 </w:t>
            </w:r>
          </w:p>
          <w:p w14:paraId="0CB98124" w14:textId="77777777" w:rsidR="00BC4ECC" w:rsidRDefault="00BC4ECC" w:rsidP="005A4BE0">
            <w:pPr>
              <w:spacing w:before="60" w:after="60"/>
              <w:jc w:val="left"/>
              <w:rPr>
                <w:ins w:id="451" w:author="Roberval Bulgarelli" w:date="2018-01-26T10:05:00Z"/>
              </w:rPr>
            </w:pPr>
            <w:ins w:id="452" w:author="Roberval Bulgarelli" w:date="2018-01-25T15:25:00Z">
              <w:r>
                <w:t xml:space="preserve">IECEx </w:t>
              </w:r>
            </w:ins>
            <w:r w:rsidRPr="00780068">
              <w:t>OD 314-2</w:t>
            </w:r>
          </w:p>
          <w:p w14:paraId="439C0417" w14:textId="77777777" w:rsidR="00BC4ECC" w:rsidRPr="00780068" w:rsidRDefault="00BC4ECC" w:rsidP="005A4BE0">
            <w:pPr>
              <w:spacing w:before="60" w:after="60"/>
              <w:jc w:val="left"/>
            </w:pPr>
            <w:ins w:id="453" w:author="Roberval Bulgarelli" w:date="2018-01-26T10:05:00Z">
              <w:r>
                <w:t>ISO/IEC 17021-1</w:t>
              </w:r>
            </w:ins>
          </w:p>
        </w:tc>
        <w:tc>
          <w:tcPr>
            <w:tcW w:w="2268" w:type="dxa"/>
            <w:shd w:val="clear" w:color="auto" w:fill="auto"/>
          </w:tcPr>
          <w:p w14:paraId="5355C12B" w14:textId="77777777" w:rsidR="00BC4ECC" w:rsidRPr="00780068" w:rsidRDefault="00BC4ECC" w:rsidP="005A4BE0">
            <w:pPr>
              <w:spacing w:before="60" w:after="60"/>
              <w:jc w:val="left"/>
            </w:pPr>
            <w:r w:rsidRPr="00780068">
              <w:t xml:space="preserve">ExCB </w:t>
            </w:r>
          </w:p>
        </w:tc>
        <w:tc>
          <w:tcPr>
            <w:tcW w:w="2835" w:type="dxa"/>
            <w:shd w:val="clear" w:color="auto" w:fill="auto"/>
          </w:tcPr>
          <w:p w14:paraId="1BE06E28" w14:textId="77777777" w:rsidR="00BC4ECC" w:rsidRPr="00780068" w:rsidRDefault="00BC4ECC" w:rsidP="005A4BE0">
            <w:pPr>
              <w:spacing w:before="60" w:after="60"/>
              <w:jc w:val="left"/>
            </w:pPr>
          </w:p>
        </w:tc>
      </w:tr>
      <w:tr w:rsidR="00BC4ECC" w:rsidRPr="00780068" w14:paraId="0179F2ED" w14:textId="77777777" w:rsidTr="005A4BE0">
        <w:trPr>
          <w:cantSplit/>
          <w:jc w:val="center"/>
        </w:trPr>
        <w:tc>
          <w:tcPr>
            <w:tcW w:w="851" w:type="dxa"/>
            <w:shd w:val="clear" w:color="auto" w:fill="auto"/>
          </w:tcPr>
          <w:p w14:paraId="61171F36" w14:textId="77777777" w:rsidR="00BC4ECC" w:rsidRPr="00780068" w:rsidRDefault="00BC4ECC" w:rsidP="005A4BE0">
            <w:pPr>
              <w:spacing w:before="60" w:after="60"/>
              <w:jc w:val="left"/>
              <w:rPr>
                <w:b/>
              </w:rPr>
            </w:pPr>
            <w:r w:rsidRPr="00780068">
              <w:rPr>
                <w:b/>
              </w:rPr>
              <w:t>6</w:t>
            </w:r>
          </w:p>
        </w:tc>
        <w:tc>
          <w:tcPr>
            <w:tcW w:w="5885" w:type="dxa"/>
            <w:shd w:val="clear" w:color="auto" w:fill="auto"/>
          </w:tcPr>
          <w:p w14:paraId="4F154551" w14:textId="77777777" w:rsidR="00BC4ECC" w:rsidRPr="00780068" w:rsidRDefault="00BC4ECC" w:rsidP="005A4BE0">
            <w:pPr>
              <w:spacing w:before="60" w:after="60"/>
              <w:jc w:val="left"/>
            </w:pPr>
            <w:r w:rsidRPr="00780068">
              <w:t>A Facility Audit Report (FAR) shall be completed by the ExCB conducting the audit.</w:t>
            </w:r>
          </w:p>
        </w:tc>
        <w:tc>
          <w:tcPr>
            <w:tcW w:w="1985" w:type="dxa"/>
            <w:shd w:val="clear" w:color="auto" w:fill="auto"/>
          </w:tcPr>
          <w:p w14:paraId="7E110113" w14:textId="77777777" w:rsidR="00BC4ECC" w:rsidRPr="00780068" w:rsidRDefault="00BC4ECC" w:rsidP="005A4BE0">
            <w:pPr>
              <w:spacing w:before="60" w:after="60"/>
              <w:jc w:val="left"/>
            </w:pPr>
            <w:r w:rsidRPr="00780068">
              <w:t>IECEx 03-2 FAR</w:t>
            </w:r>
          </w:p>
          <w:p w14:paraId="6D632F22" w14:textId="77777777" w:rsidR="00BC4ECC" w:rsidRPr="00780068" w:rsidRDefault="00BC4ECC" w:rsidP="005A4BE0">
            <w:pPr>
              <w:spacing w:before="60" w:after="60"/>
              <w:jc w:val="left"/>
            </w:pPr>
            <w:ins w:id="454" w:author="Roberval Bulgarelli" w:date="2018-01-25T15:25:00Z">
              <w:r>
                <w:t xml:space="preserve">IECEx </w:t>
              </w:r>
            </w:ins>
            <w:r w:rsidRPr="00780068">
              <w:t>OD 025</w:t>
            </w:r>
          </w:p>
        </w:tc>
        <w:tc>
          <w:tcPr>
            <w:tcW w:w="2268" w:type="dxa"/>
            <w:shd w:val="clear" w:color="auto" w:fill="auto"/>
          </w:tcPr>
          <w:p w14:paraId="111427A9" w14:textId="77777777" w:rsidR="00BC4ECC" w:rsidRPr="00780068" w:rsidRDefault="00BC4ECC" w:rsidP="005A4BE0">
            <w:pPr>
              <w:spacing w:before="60" w:after="60"/>
              <w:jc w:val="left"/>
            </w:pPr>
            <w:r w:rsidRPr="00780068">
              <w:t>ExCB conducting the audit</w:t>
            </w:r>
          </w:p>
        </w:tc>
        <w:tc>
          <w:tcPr>
            <w:tcW w:w="2835" w:type="dxa"/>
            <w:shd w:val="clear" w:color="auto" w:fill="auto"/>
          </w:tcPr>
          <w:p w14:paraId="4D423F0F" w14:textId="77777777" w:rsidR="00BC4ECC" w:rsidRPr="00780068" w:rsidRDefault="00BC4ECC" w:rsidP="005A4BE0">
            <w:pPr>
              <w:spacing w:before="60" w:after="60"/>
              <w:jc w:val="left"/>
            </w:pPr>
          </w:p>
        </w:tc>
      </w:tr>
      <w:tr w:rsidR="00BC4ECC" w:rsidRPr="00780068" w14:paraId="3DEF4AC3" w14:textId="77777777" w:rsidTr="005A4BE0">
        <w:trPr>
          <w:cantSplit/>
          <w:jc w:val="center"/>
        </w:trPr>
        <w:tc>
          <w:tcPr>
            <w:tcW w:w="851" w:type="dxa"/>
            <w:shd w:val="clear" w:color="auto" w:fill="auto"/>
          </w:tcPr>
          <w:p w14:paraId="3E6924B9" w14:textId="77777777" w:rsidR="00BC4ECC" w:rsidRPr="00780068" w:rsidRDefault="00BC4ECC" w:rsidP="005A4BE0">
            <w:pPr>
              <w:spacing w:before="60" w:after="60"/>
              <w:jc w:val="left"/>
              <w:rPr>
                <w:b/>
              </w:rPr>
            </w:pPr>
            <w:r w:rsidRPr="00780068">
              <w:rPr>
                <w:b/>
              </w:rPr>
              <w:t>7</w:t>
            </w:r>
          </w:p>
        </w:tc>
        <w:tc>
          <w:tcPr>
            <w:tcW w:w="5885" w:type="dxa"/>
            <w:shd w:val="clear" w:color="auto" w:fill="auto"/>
          </w:tcPr>
          <w:p w14:paraId="62B290A4" w14:textId="77777777" w:rsidR="00BC4ECC" w:rsidRPr="00780068" w:rsidRDefault="00BC4ECC" w:rsidP="005A4BE0">
            <w:pPr>
              <w:spacing w:before="60" w:after="60"/>
              <w:jc w:val="left"/>
            </w:pPr>
            <w:r w:rsidRPr="00780068">
              <w:t>The ExCB that issued the IECEx Service Facility Certificate shall conduct an independent review of the prepared FAR. This review shall verify among other items:</w:t>
            </w:r>
          </w:p>
          <w:p w14:paraId="7763DB29" w14:textId="77777777" w:rsidR="00BC4ECC" w:rsidRPr="00780068" w:rsidRDefault="00BC4ECC" w:rsidP="00BC4ECC">
            <w:pPr>
              <w:numPr>
                <w:ilvl w:val="0"/>
                <w:numId w:val="19"/>
              </w:numPr>
              <w:spacing w:before="60"/>
              <w:ind w:left="357" w:hanging="357"/>
              <w:jc w:val="left"/>
            </w:pPr>
            <w:r w:rsidRPr="00780068">
              <w:t>That a complete audit as planned had been conducted</w:t>
            </w:r>
            <w:ins w:id="455" w:author="Roberval Bulgarelli" w:date="2018-01-26T11:34:00Z">
              <w:r>
                <w:t>;</w:t>
              </w:r>
            </w:ins>
          </w:p>
          <w:p w14:paraId="4CDBB033" w14:textId="77777777" w:rsidR="00BC4ECC" w:rsidRPr="00780068" w:rsidRDefault="00BC4ECC" w:rsidP="00BC4ECC">
            <w:pPr>
              <w:numPr>
                <w:ilvl w:val="0"/>
                <w:numId w:val="19"/>
              </w:numPr>
              <w:spacing w:before="60"/>
              <w:ind w:left="357" w:hanging="357"/>
              <w:jc w:val="left"/>
            </w:pPr>
            <w:r w:rsidRPr="00780068">
              <w:t>Necessary documentation and records available</w:t>
            </w:r>
            <w:ins w:id="456" w:author="Roberval Bulgarelli" w:date="2018-01-26T11:34:00Z">
              <w:r>
                <w:t>;</w:t>
              </w:r>
            </w:ins>
          </w:p>
          <w:p w14:paraId="23037B8E" w14:textId="77777777" w:rsidR="00BC4ECC" w:rsidRPr="00780068" w:rsidRDefault="00BC4ECC" w:rsidP="00BC4ECC">
            <w:pPr>
              <w:numPr>
                <w:ilvl w:val="0"/>
                <w:numId w:val="19"/>
              </w:numPr>
              <w:spacing w:before="60" w:after="60"/>
              <w:jc w:val="left"/>
            </w:pPr>
            <w:r w:rsidRPr="00780068">
              <w:t>Confirmation that the auditor/team was appropriate, especially where another ExCB is involved in the audit</w:t>
            </w:r>
            <w:ins w:id="457" w:author="Roberval Bulgarelli" w:date="2018-01-26T11:34:00Z">
              <w:r>
                <w:t>.</w:t>
              </w:r>
            </w:ins>
            <w:del w:id="458" w:author="Roberval Bulgarelli" w:date="2018-01-26T11:34:00Z">
              <w:r w:rsidRPr="00780068" w:rsidDel="006447D1">
                <w:delText xml:space="preserve"> </w:delText>
              </w:r>
            </w:del>
          </w:p>
        </w:tc>
        <w:tc>
          <w:tcPr>
            <w:tcW w:w="1985" w:type="dxa"/>
            <w:shd w:val="clear" w:color="auto" w:fill="auto"/>
          </w:tcPr>
          <w:p w14:paraId="57A7C70F" w14:textId="77777777" w:rsidR="00BC4ECC" w:rsidRPr="00780068" w:rsidRDefault="00BC4ECC" w:rsidP="005A4BE0">
            <w:pPr>
              <w:spacing w:before="60" w:after="60"/>
              <w:jc w:val="left"/>
            </w:pPr>
            <w:ins w:id="459" w:author="Roberval Bulgarelli" w:date="2018-01-25T15:25:00Z">
              <w:r>
                <w:t xml:space="preserve">IECEx </w:t>
              </w:r>
            </w:ins>
            <w:r w:rsidRPr="00780068">
              <w:t>OD 025</w:t>
            </w:r>
          </w:p>
          <w:p w14:paraId="5A8C676F" w14:textId="77777777" w:rsidR="00BC4ECC" w:rsidRPr="00780068" w:rsidRDefault="00BC4ECC" w:rsidP="005A4BE0">
            <w:pPr>
              <w:spacing w:before="60" w:after="60"/>
              <w:jc w:val="left"/>
            </w:pPr>
            <w:ins w:id="460" w:author="Roberval Bulgarelli" w:date="2018-01-25T15:25:00Z">
              <w:r>
                <w:t xml:space="preserve">IECEx </w:t>
              </w:r>
            </w:ins>
            <w:r w:rsidRPr="00780068">
              <w:t>OD 314-2</w:t>
            </w:r>
          </w:p>
          <w:p w14:paraId="5768F71F" w14:textId="77777777" w:rsidR="00BC4ECC" w:rsidRPr="00780068" w:rsidRDefault="00BC4ECC" w:rsidP="005A4BE0">
            <w:pPr>
              <w:spacing w:before="60" w:after="60"/>
              <w:jc w:val="left"/>
            </w:pPr>
            <w:r w:rsidRPr="00780068">
              <w:t>IECEx 03-2</w:t>
            </w:r>
          </w:p>
        </w:tc>
        <w:tc>
          <w:tcPr>
            <w:tcW w:w="2268" w:type="dxa"/>
            <w:shd w:val="clear" w:color="auto" w:fill="auto"/>
          </w:tcPr>
          <w:p w14:paraId="70DD4C61" w14:textId="77777777" w:rsidR="00BC4ECC" w:rsidRPr="00780068" w:rsidRDefault="00BC4ECC" w:rsidP="005A4BE0">
            <w:pPr>
              <w:spacing w:before="60" w:after="60"/>
              <w:jc w:val="left"/>
            </w:pPr>
            <w:r w:rsidRPr="00780068">
              <w:t xml:space="preserve">ExCB that issued the IECEx </w:t>
            </w:r>
            <w:proofErr w:type="spellStart"/>
            <w:r w:rsidRPr="00780068">
              <w:t>CoC</w:t>
            </w:r>
            <w:proofErr w:type="spellEnd"/>
          </w:p>
        </w:tc>
        <w:tc>
          <w:tcPr>
            <w:tcW w:w="2835" w:type="dxa"/>
            <w:shd w:val="clear" w:color="auto" w:fill="auto"/>
          </w:tcPr>
          <w:p w14:paraId="74C8298F" w14:textId="77777777" w:rsidR="00BC4ECC" w:rsidRPr="00780068" w:rsidRDefault="00BC4ECC" w:rsidP="005A4BE0">
            <w:pPr>
              <w:spacing w:before="60" w:after="60"/>
              <w:jc w:val="left"/>
            </w:pPr>
          </w:p>
        </w:tc>
      </w:tr>
      <w:tr w:rsidR="00BC4ECC" w:rsidRPr="00780068" w14:paraId="4D6A0465" w14:textId="77777777" w:rsidTr="005A4BE0">
        <w:trPr>
          <w:cantSplit/>
          <w:jc w:val="center"/>
        </w:trPr>
        <w:tc>
          <w:tcPr>
            <w:tcW w:w="851" w:type="dxa"/>
            <w:shd w:val="clear" w:color="auto" w:fill="auto"/>
          </w:tcPr>
          <w:p w14:paraId="2013DF67" w14:textId="77777777" w:rsidR="00BC4ECC" w:rsidRPr="00780068" w:rsidRDefault="00BC4ECC" w:rsidP="005A4BE0">
            <w:pPr>
              <w:spacing w:before="60" w:after="60"/>
              <w:jc w:val="left"/>
              <w:rPr>
                <w:b/>
              </w:rPr>
            </w:pPr>
            <w:r w:rsidRPr="00780068">
              <w:rPr>
                <w:b/>
              </w:rPr>
              <w:t>8, 8a</w:t>
            </w:r>
          </w:p>
        </w:tc>
        <w:tc>
          <w:tcPr>
            <w:tcW w:w="5885" w:type="dxa"/>
            <w:shd w:val="clear" w:color="auto" w:fill="auto"/>
          </w:tcPr>
          <w:p w14:paraId="356E2D9D" w14:textId="77777777" w:rsidR="00BC4ECC" w:rsidRPr="00780068" w:rsidRDefault="00BC4ECC" w:rsidP="005A4BE0">
            <w:pPr>
              <w:spacing w:before="60" w:after="60"/>
              <w:jc w:val="left"/>
            </w:pPr>
            <w:r w:rsidRPr="00780068">
              <w:t xml:space="preserve">Where the FAR reveals that the audit was incomplete, not conducted in accordance with </w:t>
            </w:r>
            <w:ins w:id="461" w:author="Roberval Bulgarelli" w:date="2018-01-26T10:06:00Z">
              <w:r>
                <w:t xml:space="preserve">IECEx </w:t>
              </w:r>
            </w:ins>
            <w:r w:rsidRPr="00780068">
              <w:t>OD 025 or contains errors the matter is to be raised with the audit staff and applicant listed on the IECEx Service Facility Certificate, as appropriate.</w:t>
            </w:r>
          </w:p>
          <w:p w14:paraId="5ED8A68B" w14:textId="77777777" w:rsidR="00BC4ECC" w:rsidRPr="00780068" w:rsidRDefault="00BC4ECC" w:rsidP="005A4BE0">
            <w:pPr>
              <w:spacing w:before="60" w:after="60"/>
              <w:jc w:val="left"/>
            </w:pPr>
            <w:r w:rsidRPr="00780068">
              <w:t>The purpose of the FAR review is for the ExCB to be assured that they have sufficient objective evidence that the Service Facility’s Quality Management System (</w:t>
            </w:r>
            <w:ins w:id="462" w:author="Roberval Bulgarelli" w:date="2018-01-26T11:35:00Z">
              <w:r>
                <w:t>Ex </w:t>
              </w:r>
            </w:ins>
            <w:r w:rsidRPr="00780068">
              <w:t xml:space="preserve">QMS) and associated quality plans enable Ex design and selection to be conducted in accordance with the requirements of IEC 60079-14 and </w:t>
            </w:r>
            <w:ins w:id="463" w:author="Roberval Bulgarelli" w:date="2018-01-26T10:06:00Z">
              <w:r>
                <w:t xml:space="preserve">IECEx </w:t>
              </w:r>
            </w:ins>
            <w:r w:rsidRPr="00780068">
              <w:t>OD 314-2 for the scope listed on the IECEx Service Facility Certificate.</w:t>
            </w:r>
          </w:p>
          <w:p w14:paraId="3879F96A" w14:textId="77777777" w:rsidR="00BC4ECC" w:rsidRPr="00780068" w:rsidRDefault="00BC4ECC" w:rsidP="005A4BE0">
            <w:pPr>
              <w:spacing w:before="60" w:after="60"/>
              <w:jc w:val="left"/>
            </w:pPr>
            <w:r w:rsidRPr="00780068">
              <w:t xml:space="preserve">This review may require a revised FAR to be issued or even a subsequent audit of the </w:t>
            </w:r>
            <w:ins w:id="464" w:author="Roberval Bulgarelli" w:date="2018-01-26T10:06:00Z">
              <w:r>
                <w:t xml:space="preserve">Ex </w:t>
              </w:r>
            </w:ins>
            <w:r w:rsidRPr="00780068">
              <w:t xml:space="preserve">Service Facility where it is identified that the audit was incomplete or insufficient or unqualified auditor(s) used. </w:t>
            </w:r>
          </w:p>
        </w:tc>
        <w:tc>
          <w:tcPr>
            <w:tcW w:w="1985" w:type="dxa"/>
            <w:shd w:val="clear" w:color="auto" w:fill="auto"/>
          </w:tcPr>
          <w:p w14:paraId="3A6225F5" w14:textId="77777777" w:rsidR="00BC4ECC" w:rsidRPr="00780068" w:rsidRDefault="00BC4ECC" w:rsidP="005A4BE0">
            <w:pPr>
              <w:spacing w:before="60" w:after="60"/>
              <w:jc w:val="left"/>
            </w:pPr>
            <w:r w:rsidRPr="00780068">
              <w:t>IEC 60079-14</w:t>
            </w:r>
          </w:p>
          <w:p w14:paraId="625708A9" w14:textId="77777777" w:rsidR="00BC4ECC" w:rsidRPr="00780068" w:rsidRDefault="00BC4ECC" w:rsidP="005A4BE0">
            <w:pPr>
              <w:spacing w:before="60" w:after="60"/>
              <w:jc w:val="left"/>
              <w:rPr>
                <w:ins w:id="465" w:author="Roberval Bulgarelli" w:date="2018-01-26T11:35:00Z"/>
              </w:rPr>
            </w:pPr>
            <w:ins w:id="466" w:author="Roberval Bulgarelli" w:date="2018-01-26T11:35:00Z">
              <w:r w:rsidRPr="00780068">
                <w:t>IECEx 03-2</w:t>
              </w:r>
            </w:ins>
          </w:p>
          <w:p w14:paraId="3FF4215F" w14:textId="77777777" w:rsidR="00BC4ECC" w:rsidRPr="00780068" w:rsidRDefault="00BC4ECC" w:rsidP="005A4BE0">
            <w:pPr>
              <w:spacing w:before="60" w:after="60"/>
              <w:jc w:val="left"/>
            </w:pPr>
            <w:ins w:id="467" w:author="Roberval Bulgarelli" w:date="2018-01-25T15:25:00Z">
              <w:r>
                <w:t xml:space="preserve">IECEx </w:t>
              </w:r>
            </w:ins>
            <w:r w:rsidRPr="00780068">
              <w:t>OD 025</w:t>
            </w:r>
          </w:p>
          <w:p w14:paraId="13B11B85" w14:textId="77777777" w:rsidR="00BC4ECC" w:rsidRPr="00780068" w:rsidDel="006447D1" w:rsidRDefault="00BC4ECC" w:rsidP="005A4BE0">
            <w:pPr>
              <w:spacing w:before="60" w:after="60"/>
              <w:jc w:val="left"/>
              <w:rPr>
                <w:del w:id="468" w:author="Roberval Bulgarelli" w:date="2018-01-26T11:35:00Z"/>
              </w:rPr>
            </w:pPr>
            <w:del w:id="469" w:author="Roberval Bulgarelli" w:date="2018-01-26T11:35:00Z">
              <w:r w:rsidRPr="00780068" w:rsidDel="006447D1">
                <w:delText>IECEx 03-2</w:delText>
              </w:r>
            </w:del>
          </w:p>
          <w:p w14:paraId="0C798746" w14:textId="77777777" w:rsidR="00BC4ECC" w:rsidRPr="00780068" w:rsidRDefault="00BC4ECC" w:rsidP="005A4BE0">
            <w:pPr>
              <w:spacing w:before="60" w:after="60"/>
              <w:jc w:val="left"/>
            </w:pPr>
            <w:r w:rsidRPr="00780068">
              <w:t>IECEx OD 314-2</w:t>
            </w:r>
          </w:p>
        </w:tc>
        <w:tc>
          <w:tcPr>
            <w:tcW w:w="2268" w:type="dxa"/>
            <w:shd w:val="clear" w:color="auto" w:fill="auto"/>
          </w:tcPr>
          <w:p w14:paraId="2D47469F" w14:textId="77777777" w:rsidR="00BC4ECC" w:rsidRPr="00780068" w:rsidRDefault="00BC4ECC" w:rsidP="005A4BE0">
            <w:pPr>
              <w:spacing w:before="60" w:after="60"/>
              <w:jc w:val="left"/>
            </w:pPr>
            <w:r w:rsidRPr="00780068">
              <w:t>ExCB that issued the IECEx Service Facility Certificate</w:t>
            </w:r>
          </w:p>
        </w:tc>
        <w:tc>
          <w:tcPr>
            <w:tcW w:w="2835" w:type="dxa"/>
            <w:shd w:val="clear" w:color="auto" w:fill="auto"/>
          </w:tcPr>
          <w:p w14:paraId="226D1276" w14:textId="77777777" w:rsidR="00BC4ECC" w:rsidRPr="00780068" w:rsidRDefault="00BC4ECC" w:rsidP="005A4BE0">
            <w:pPr>
              <w:spacing w:before="60" w:after="60"/>
              <w:jc w:val="left"/>
            </w:pPr>
            <w:r w:rsidRPr="00780068">
              <w:t xml:space="preserve">Where a subsequent audit is required due to errors on the part of the ExCB, such audits may need to be conducted at the </w:t>
            </w:r>
            <w:proofErr w:type="spellStart"/>
            <w:r w:rsidRPr="00780068">
              <w:t>ExCB’s</w:t>
            </w:r>
            <w:proofErr w:type="spellEnd"/>
            <w:r w:rsidRPr="00780068">
              <w:t xml:space="preserve"> own expense.</w:t>
            </w:r>
          </w:p>
        </w:tc>
      </w:tr>
      <w:tr w:rsidR="00BC4ECC" w:rsidRPr="00780068" w14:paraId="53793BAE" w14:textId="77777777" w:rsidTr="005A4BE0">
        <w:trPr>
          <w:cantSplit/>
          <w:jc w:val="center"/>
        </w:trPr>
        <w:tc>
          <w:tcPr>
            <w:tcW w:w="851" w:type="dxa"/>
            <w:shd w:val="clear" w:color="auto" w:fill="auto"/>
          </w:tcPr>
          <w:p w14:paraId="77377420" w14:textId="77777777" w:rsidR="00BC4ECC" w:rsidRPr="00780068" w:rsidRDefault="00BC4ECC" w:rsidP="005A4BE0">
            <w:pPr>
              <w:spacing w:before="60" w:after="60"/>
              <w:jc w:val="left"/>
              <w:rPr>
                <w:b/>
              </w:rPr>
            </w:pPr>
            <w:r w:rsidRPr="00780068">
              <w:rPr>
                <w:b/>
              </w:rPr>
              <w:t>9</w:t>
            </w:r>
          </w:p>
        </w:tc>
        <w:tc>
          <w:tcPr>
            <w:tcW w:w="5885" w:type="dxa"/>
            <w:shd w:val="clear" w:color="auto" w:fill="auto"/>
          </w:tcPr>
          <w:p w14:paraId="256EDCDF" w14:textId="77777777" w:rsidR="00BC4ECC" w:rsidRPr="00780068" w:rsidRDefault="00BC4ECC" w:rsidP="005A4BE0">
            <w:pPr>
              <w:spacing w:before="60" w:after="60"/>
              <w:jc w:val="left"/>
            </w:pPr>
            <w:r w:rsidRPr="00780068">
              <w:t>FAR may now be issued to the applicant listed on the IECEx Service Facility Certificate. The ExCB responsible for conducting the audit shall update the IECEx “On-Line” database registration system for the FAR.</w:t>
            </w:r>
          </w:p>
        </w:tc>
        <w:tc>
          <w:tcPr>
            <w:tcW w:w="1985" w:type="dxa"/>
            <w:shd w:val="clear" w:color="auto" w:fill="auto"/>
          </w:tcPr>
          <w:p w14:paraId="291C2A8F" w14:textId="77777777" w:rsidR="00BC4ECC" w:rsidRPr="00780068" w:rsidRDefault="00BC4ECC" w:rsidP="005A4BE0">
            <w:pPr>
              <w:spacing w:before="60" w:after="60"/>
              <w:jc w:val="left"/>
            </w:pPr>
            <w:ins w:id="470" w:author="Roberval Bulgarelli" w:date="2018-01-25T15:26:00Z">
              <w:r>
                <w:t xml:space="preserve">IECEx </w:t>
              </w:r>
            </w:ins>
            <w:r w:rsidRPr="00780068">
              <w:t>OD 025</w:t>
            </w:r>
          </w:p>
          <w:p w14:paraId="389977BB" w14:textId="77777777" w:rsidR="00BC4ECC" w:rsidRPr="00780068" w:rsidRDefault="00BC4ECC" w:rsidP="005A4BE0">
            <w:pPr>
              <w:spacing w:before="60" w:after="60"/>
              <w:jc w:val="left"/>
            </w:pPr>
            <w:ins w:id="471" w:author="Roberval Bulgarelli" w:date="2018-01-25T15:26:00Z">
              <w:r>
                <w:t xml:space="preserve">IECEx </w:t>
              </w:r>
            </w:ins>
            <w:r w:rsidRPr="00780068">
              <w:t>OD 011</w:t>
            </w:r>
            <w:ins w:id="472" w:author="Roberval Bulgarelli" w:date="2018-01-26T10:07:00Z">
              <w:r>
                <w:t>-</w:t>
              </w:r>
            </w:ins>
            <w:del w:id="473" w:author="Roberval Bulgarelli" w:date="2018-01-26T10:07:00Z">
              <w:r w:rsidRPr="00780068" w:rsidDel="00101263">
                <w:delText xml:space="preserve"> Part </w:delText>
              </w:r>
            </w:del>
            <w:r w:rsidRPr="00780068">
              <w:t>3</w:t>
            </w:r>
          </w:p>
        </w:tc>
        <w:tc>
          <w:tcPr>
            <w:tcW w:w="2268" w:type="dxa"/>
            <w:shd w:val="clear" w:color="auto" w:fill="auto"/>
          </w:tcPr>
          <w:p w14:paraId="72931B38" w14:textId="77777777" w:rsidR="00BC4ECC" w:rsidRPr="00780068" w:rsidRDefault="00BC4ECC" w:rsidP="005A4BE0">
            <w:pPr>
              <w:spacing w:before="60" w:after="60"/>
              <w:jc w:val="left"/>
            </w:pPr>
            <w:r w:rsidRPr="00780068">
              <w:t>ExCB that issued the IECEx Service Facility Certificate</w:t>
            </w:r>
          </w:p>
        </w:tc>
        <w:tc>
          <w:tcPr>
            <w:tcW w:w="2835" w:type="dxa"/>
            <w:shd w:val="clear" w:color="auto" w:fill="auto"/>
          </w:tcPr>
          <w:p w14:paraId="10882ED4" w14:textId="77777777" w:rsidR="00BC4ECC" w:rsidRPr="00780068" w:rsidRDefault="00BC4ECC" w:rsidP="005A4BE0">
            <w:pPr>
              <w:spacing w:before="60" w:after="60"/>
              <w:jc w:val="left"/>
            </w:pPr>
          </w:p>
        </w:tc>
      </w:tr>
      <w:tr w:rsidR="00BC4ECC" w:rsidRPr="00780068" w14:paraId="5D8CFA7A" w14:textId="77777777" w:rsidTr="005A4BE0">
        <w:trPr>
          <w:cantSplit/>
          <w:jc w:val="center"/>
        </w:trPr>
        <w:tc>
          <w:tcPr>
            <w:tcW w:w="851" w:type="dxa"/>
            <w:shd w:val="clear" w:color="auto" w:fill="auto"/>
          </w:tcPr>
          <w:p w14:paraId="6CF352AE" w14:textId="77777777" w:rsidR="00BC4ECC" w:rsidRPr="00780068" w:rsidRDefault="00BC4ECC" w:rsidP="005A4BE0">
            <w:pPr>
              <w:spacing w:before="60" w:after="60"/>
              <w:jc w:val="left"/>
              <w:rPr>
                <w:b/>
              </w:rPr>
            </w:pPr>
            <w:r w:rsidRPr="00780068">
              <w:rPr>
                <w:b/>
              </w:rPr>
              <w:t>10, 11 + 12</w:t>
            </w:r>
          </w:p>
        </w:tc>
        <w:tc>
          <w:tcPr>
            <w:tcW w:w="5885" w:type="dxa"/>
            <w:shd w:val="clear" w:color="auto" w:fill="auto"/>
          </w:tcPr>
          <w:p w14:paraId="4DB7E08F" w14:textId="77777777" w:rsidR="00BC4ECC" w:rsidRPr="00780068" w:rsidRDefault="00BC4ECC" w:rsidP="005A4BE0">
            <w:pPr>
              <w:spacing w:before="60"/>
              <w:jc w:val="left"/>
            </w:pPr>
            <w:r w:rsidRPr="00780068">
              <w:t>The ExCB that issued the IECEx Service Facility Certificate shall review proposed corrective actions relating to Non-Conformance Reports (NCRs) in terms of:</w:t>
            </w:r>
          </w:p>
          <w:p w14:paraId="222EB7D3" w14:textId="77777777" w:rsidR="00BC4ECC" w:rsidRPr="00780068" w:rsidRDefault="00BC4ECC" w:rsidP="00BC4ECC">
            <w:pPr>
              <w:numPr>
                <w:ilvl w:val="0"/>
                <w:numId w:val="20"/>
              </w:numPr>
              <w:spacing w:before="60"/>
              <w:ind w:left="357" w:hanging="357"/>
              <w:jc w:val="left"/>
            </w:pPr>
            <w:r w:rsidRPr="00780068">
              <w:t>The time to implement such action is appropriate</w:t>
            </w:r>
          </w:p>
          <w:p w14:paraId="754EE660" w14:textId="77777777" w:rsidR="00BC4ECC" w:rsidRPr="00780068" w:rsidRDefault="00BC4ECC" w:rsidP="00BC4ECC">
            <w:pPr>
              <w:numPr>
                <w:ilvl w:val="0"/>
                <w:numId w:val="20"/>
              </w:numPr>
              <w:spacing w:before="60"/>
              <w:ind w:left="357" w:hanging="357"/>
              <w:jc w:val="left"/>
            </w:pPr>
            <w:r w:rsidRPr="00780068">
              <w:t>Whether a follow up audit is necessary or can verification be handled at the next scheduled surveillance audit</w:t>
            </w:r>
          </w:p>
          <w:p w14:paraId="6EE8F113" w14:textId="77777777" w:rsidR="00BC4ECC" w:rsidRPr="00780068" w:rsidRDefault="00BC4ECC" w:rsidP="005A4BE0">
            <w:pPr>
              <w:spacing w:before="60" w:after="60"/>
              <w:jc w:val="left"/>
            </w:pPr>
            <w:r w:rsidRPr="00780068">
              <w:t>It should be noted that where Major NCRs are raised consideration must be given to the likelihood of non-complying installations.</w:t>
            </w:r>
          </w:p>
          <w:p w14:paraId="79755E02" w14:textId="77777777" w:rsidR="00BC4ECC" w:rsidRPr="00780068" w:rsidRDefault="00BC4ECC" w:rsidP="005A4BE0">
            <w:pPr>
              <w:spacing w:before="60" w:after="60"/>
              <w:jc w:val="left"/>
            </w:pPr>
            <w:r w:rsidRPr="00780068">
              <w:t>ISO/IEC Guide 27 should be consulted by the ExCB issuing the IECEx Service Facility Certificate.</w:t>
            </w:r>
          </w:p>
        </w:tc>
        <w:tc>
          <w:tcPr>
            <w:tcW w:w="1985" w:type="dxa"/>
            <w:shd w:val="clear" w:color="auto" w:fill="auto"/>
          </w:tcPr>
          <w:p w14:paraId="26A47986" w14:textId="77777777" w:rsidR="00BC4ECC" w:rsidRPr="00780068" w:rsidRDefault="00BC4ECC" w:rsidP="005A4BE0">
            <w:pPr>
              <w:spacing w:before="60" w:after="60"/>
              <w:jc w:val="left"/>
            </w:pPr>
            <w:ins w:id="474" w:author="Roberval Bulgarelli" w:date="2018-01-25T15:25:00Z">
              <w:r>
                <w:t xml:space="preserve">IECEx </w:t>
              </w:r>
            </w:ins>
            <w:r w:rsidRPr="00780068">
              <w:t>OD 314-2</w:t>
            </w:r>
          </w:p>
          <w:p w14:paraId="0ED6DAD5" w14:textId="77777777" w:rsidR="00BC4ECC" w:rsidRPr="00780068" w:rsidRDefault="00BC4ECC" w:rsidP="005A4BE0">
            <w:pPr>
              <w:spacing w:before="60" w:after="60"/>
              <w:jc w:val="left"/>
            </w:pPr>
            <w:ins w:id="475" w:author="Roberval Bulgarelli" w:date="2018-01-25T15:26:00Z">
              <w:r>
                <w:t xml:space="preserve">IECEx </w:t>
              </w:r>
            </w:ins>
            <w:r w:rsidRPr="00780068">
              <w:t>OD 025</w:t>
            </w:r>
          </w:p>
          <w:p w14:paraId="6395C5FD" w14:textId="77777777" w:rsidR="00BC4ECC" w:rsidRPr="00780068" w:rsidRDefault="00BC4ECC" w:rsidP="005A4BE0">
            <w:pPr>
              <w:spacing w:before="60" w:after="60"/>
              <w:jc w:val="left"/>
            </w:pPr>
            <w:r w:rsidRPr="00780068">
              <w:t>ISO/IEC Guide 27</w:t>
            </w:r>
          </w:p>
        </w:tc>
        <w:tc>
          <w:tcPr>
            <w:tcW w:w="2268" w:type="dxa"/>
            <w:shd w:val="clear" w:color="auto" w:fill="auto"/>
          </w:tcPr>
          <w:p w14:paraId="03D965FD" w14:textId="77777777" w:rsidR="00BC4ECC" w:rsidRPr="00780068" w:rsidRDefault="00BC4ECC" w:rsidP="005A4BE0">
            <w:pPr>
              <w:spacing w:before="60" w:after="60"/>
              <w:jc w:val="left"/>
            </w:pPr>
            <w:r w:rsidRPr="00780068">
              <w:t>ExCB that issued the IECEx Service Facility Certificate</w:t>
            </w:r>
          </w:p>
        </w:tc>
        <w:tc>
          <w:tcPr>
            <w:tcW w:w="2835" w:type="dxa"/>
            <w:shd w:val="clear" w:color="auto" w:fill="auto"/>
          </w:tcPr>
          <w:p w14:paraId="462A3DAD" w14:textId="77777777" w:rsidR="00BC4ECC" w:rsidRPr="00780068" w:rsidRDefault="00BC4ECC" w:rsidP="005A4BE0">
            <w:pPr>
              <w:spacing w:before="60" w:after="60"/>
              <w:jc w:val="left"/>
            </w:pPr>
            <w:r w:rsidRPr="00780068">
              <w:t>Contact the IECEx Secretariat for any questions or concerns.</w:t>
            </w:r>
          </w:p>
        </w:tc>
      </w:tr>
      <w:tr w:rsidR="00BC4ECC" w:rsidRPr="00780068" w14:paraId="338ED5A9" w14:textId="77777777" w:rsidTr="005A4BE0">
        <w:trPr>
          <w:cantSplit/>
          <w:jc w:val="center"/>
        </w:trPr>
        <w:tc>
          <w:tcPr>
            <w:tcW w:w="851" w:type="dxa"/>
            <w:shd w:val="clear" w:color="auto" w:fill="auto"/>
          </w:tcPr>
          <w:p w14:paraId="0471F1FE" w14:textId="77777777" w:rsidR="00BC4ECC" w:rsidRPr="00780068" w:rsidRDefault="00BC4ECC" w:rsidP="005A4BE0">
            <w:pPr>
              <w:spacing w:before="60" w:after="60"/>
              <w:jc w:val="left"/>
              <w:rPr>
                <w:b/>
              </w:rPr>
            </w:pPr>
            <w:r w:rsidRPr="00780068">
              <w:rPr>
                <w:b/>
              </w:rPr>
              <w:t>12a + 12b</w:t>
            </w:r>
          </w:p>
        </w:tc>
        <w:tc>
          <w:tcPr>
            <w:tcW w:w="5885" w:type="dxa"/>
            <w:shd w:val="clear" w:color="auto" w:fill="auto"/>
          </w:tcPr>
          <w:p w14:paraId="225D3E52" w14:textId="77777777" w:rsidR="00BC4ECC" w:rsidRPr="00780068" w:rsidRDefault="00BC4ECC" w:rsidP="005A4BE0">
            <w:pPr>
              <w:spacing w:before="60" w:after="60"/>
              <w:jc w:val="left"/>
            </w:pPr>
            <w:r w:rsidRPr="00780068">
              <w:t xml:space="preserve">The ExCB that issued the IECEx Service Facility Certificate will need to determine whether the IECEx </w:t>
            </w:r>
            <w:ins w:id="476" w:author="Roberval Bulgarelli" w:date="2018-01-26T10:08:00Z">
              <w:r>
                <w:t xml:space="preserve">Ex </w:t>
              </w:r>
            </w:ins>
            <w:r w:rsidRPr="00780068">
              <w:t xml:space="preserve">Service Facility Certificate needs to be suspended or cancelled. Given the seriousness of the situation, prompt action by the ExCB is required. This includes, notifying the applicant listed on the IECEx Service Facility Certificate in writing and amending the Status of the “On-Line” Service Facility Certificate to reflect either “Suspended” or “Cancelled” as determined by the ExCB responsible for issuing the IECEx Service Facility Certificate. </w:t>
            </w:r>
          </w:p>
          <w:p w14:paraId="6E2C873C" w14:textId="77777777" w:rsidR="00BC4ECC" w:rsidRPr="00780068" w:rsidRDefault="00BC4ECC" w:rsidP="005A4BE0">
            <w:pPr>
              <w:spacing w:before="60" w:after="60"/>
              <w:jc w:val="left"/>
            </w:pPr>
            <w:r w:rsidRPr="00780068">
              <w:t>Where disputes arise that cannot be resolved between the ExCB and Service Facility, such matters may be referred to the IECEx Board of Appeal after exhausting the appeal process of the ExCB, via the IECEx Secretariat.</w:t>
            </w:r>
          </w:p>
        </w:tc>
        <w:tc>
          <w:tcPr>
            <w:tcW w:w="1985" w:type="dxa"/>
            <w:shd w:val="clear" w:color="auto" w:fill="auto"/>
          </w:tcPr>
          <w:p w14:paraId="3D4CF285" w14:textId="77777777" w:rsidR="00BC4ECC" w:rsidRPr="00780068" w:rsidRDefault="00BC4ECC" w:rsidP="005A4BE0">
            <w:pPr>
              <w:spacing w:before="60" w:after="60"/>
              <w:jc w:val="left"/>
            </w:pPr>
            <w:r w:rsidRPr="00780068">
              <w:t>IECEx 03-2</w:t>
            </w:r>
          </w:p>
        </w:tc>
        <w:tc>
          <w:tcPr>
            <w:tcW w:w="2268" w:type="dxa"/>
            <w:shd w:val="clear" w:color="auto" w:fill="auto"/>
          </w:tcPr>
          <w:p w14:paraId="4C00BD8B" w14:textId="77777777" w:rsidR="00BC4ECC" w:rsidRPr="00780068" w:rsidRDefault="00BC4ECC" w:rsidP="005A4BE0">
            <w:pPr>
              <w:spacing w:before="60" w:after="60"/>
              <w:jc w:val="left"/>
            </w:pPr>
            <w:r w:rsidRPr="00780068">
              <w:t>ExCB that issued the IECEx Service Facility Certificate</w:t>
            </w:r>
          </w:p>
        </w:tc>
        <w:tc>
          <w:tcPr>
            <w:tcW w:w="2835" w:type="dxa"/>
            <w:shd w:val="clear" w:color="auto" w:fill="auto"/>
          </w:tcPr>
          <w:p w14:paraId="5374668B" w14:textId="77777777" w:rsidR="00BC4ECC" w:rsidRPr="00780068" w:rsidRDefault="00BC4ECC" w:rsidP="005A4BE0">
            <w:pPr>
              <w:spacing w:before="60" w:after="60"/>
              <w:jc w:val="left"/>
            </w:pPr>
            <w:r w:rsidRPr="00780068">
              <w:t>Contact the IECEx Secretariat for any questions or concerns.</w:t>
            </w:r>
          </w:p>
        </w:tc>
      </w:tr>
      <w:tr w:rsidR="00BC4ECC" w:rsidRPr="00780068" w14:paraId="3AA5DD4B" w14:textId="77777777" w:rsidTr="005A4BE0">
        <w:trPr>
          <w:cantSplit/>
          <w:jc w:val="center"/>
        </w:trPr>
        <w:tc>
          <w:tcPr>
            <w:tcW w:w="851" w:type="dxa"/>
            <w:shd w:val="clear" w:color="auto" w:fill="auto"/>
          </w:tcPr>
          <w:p w14:paraId="09A79535" w14:textId="77777777" w:rsidR="00BC4ECC" w:rsidRPr="00780068" w:rsidRDefault="00BC4ECC" w:rsidP="005A4BE0">
            <w:pPr>
              <w:spacing w:before="60" w:after="60"/>
              <w:jc w:val="left"/>
              <w:rPr>
                <w:b/>
              </w:rPr>
            </w:pPr>
            <w:r w:rsidRPr="00780068">
              <w:rPr>
                <w:b/>
              </w:rPr>
              <w:t>13</w:t>
            </w:r>
          </w:p>
        </w:tc>
        <w:tc>
          <w:tcPr>
            <w:tcW w:w="5885" w:type="dxa"/>
            <w:shd w:val="clear" w:color="auto" w:fill="auto"/>
          </w:tcPr>
          <w:p w14:paraId="7D13B970" w14:textId="77777777" w:rsidR="00BC4ECC" w:rsidRPr="00780068" w:rsidRDefault="00BC4ECC" w:rsidP="005A4BE0">
            <w:pPr>
              <w:spacing w:before="60" w:after="60"/>
              <w:jc w:val="left"/>
            </w:pPr>
            <w:r w:rsidRPr="00780068">
              <w:t xml:space="preserve">Where ExCB is satisfied that a full and complete surveillance assessment/audit has been completed demonstrating compliance with the requirements of IECEx, </w:t>
            </w:r>
            <w:ins w:id="477" w:author="Roberval Bulgarelli" w:date="2018-01-26T10:09:00Z">
              <w:r>
                <w:t xml:space="preserve">IECEx 03-1, </w:t>
              </w:r>
            </w:ins>
            <w:r w:rsidRPr="00780068">
              <w:t xml:space="preserve">IEC 60079-14 and </w:t>
            </w:r>
            <w:ins w:id="478" w:author="Roberval Bulgarelli" w:date="2018-01-26T10:08:00Z">
              <w:r>
                <w:t xml:space="preserve">IECEx </w:t>
              </w:r>
            </w:ins>
            <w:r w:rsidRPr="00780068">
              <w:t>OD 314-2 the ExCB that issued the IECEx Service Facility Certificate shall confirm that the details of the IECEx Service Facility Certificate as recorded on the IECEx website are accurate and up to date.</w:t>
            </w:r>
          </w:p>
          <w:p w14:paraId="78BDFDD0" w14:textId="77777777" w:rsidR="00BC4ECC" w:rsidRPr="00780068" w:rsidRDefault="00BC4ECC" w:rsidP="005A4BE0">
            <w:pPr>
              <w:spacing w:before="60" w:after="60"/>
              <w:jc w:val="left"/>
            </w:pPr>
            <w:r w:rsidRPr="00780068">
              <w:t>The ExCB shall then schedule the next surveillance audit visit which shall be at intervals not exceeding 12</w:t>
            </w:r>
            <w:ins w:id="479" w:author="Roberval Bulgarelli" w:date="2018-01-26T11:37:00Z">
              <w:r>
                <w:t>-</w:t>
              </w:r>
            </w:ins>
            <w:del w:id="480" w:author="Roberval Bulgarelli" w:date="2018-01-26T11:37:00Z">
              <w:r w:rsidRPr="00780068" w:rsidDel="004E793F">
                <w:delText xml:space="preserve"> </w:delText>
              </w:r>
            </w:del>
            <w:r w:rsidRPr="00780068">
              <w:t>months and a re-assessment to be conducted as part of the third annual surveillance audit visit.</w:t>
            </w:r>
          </w:p>
        </w:tc>
        <w:tc>
          <w:tcPr>
            <w:tcW w:w="1985" w:type="dxa"/>
            <w:shd w:val="clear" w:color="auto" w:fill="auto"/>
          </w:tcPr>
          <w:p w14:paraId="2BBF05C8" w14:textId="77777777" w:rsidR="00BC4ECC" w:rsidRPr="00780068" w:rsidRDefault="00BC4ECC" w:rsidP="005A4BE0">
            <w:pPr>
              <w:spacing w:before="60" w:after="60"/>
              <w:jc w:val="left"/>
              <w:rPr>
                <w:ins w:id="481" w:author="Roberval Bulgarelli" w:date="2018-01-26T11:37:00Z"/>
              </w:rPr>
            </w:pPr>
            <w:ins w:id="482" w:author="Roberval Bulgarelli" w:date="2018-01-26T11:37:00Z">
              <w:r>
                <w:t>IEC 60079-14</w:t>
              </w:r>
            </w:ins>
          </w:p>
          <w:p w14:paraId="5A4D8ED0" w14:textId="77777777" w:rsidR="00BC4ECC" w:rsidRDefault="00BC4ECC" w:rsidP="005A4BE0">
            <w:pPr>
              <w:spacing w:before="60" w:after="60"/>
              <w:jc w:val="left"/>
              <w:rPr>
                <w:ins w:id="483" w:author="Roberval Bulgarelli" w:date="2018-01-26T10:09:00Z"/>
              </w:rPr>
            </w:pPr>
            <w:r w:rsidRPr="00780068">
              <w:t>IECEx 03-2</w:t>
            </w:r>
          </w:p>
          <w:p w14:paraId="6C6CB480" w14:textId="77777777" w:rsidR="00BC4ECC" w:rsidRPr="00780068" w:rsidDel="004E793F" w:rsidRDefault="00BC4ECC" w:rsidP="005A4BE0">
            <w:pPr>
              <w:spacing w:before="60" w:after="60"/>
              <w:jc w:val="left"/>
              <w:rPr>
                <w:del w:id="484" w:author="Roberval Bulgarelli" w:date="2018-01-26T11:37:00Z"/>
              </w:rPr>
            </w:pPr>
          </w:p>
          <w:p w14:paraId="215584C5" w14:textId="77777777" w:rsidR="00BC4ECC" w:rsidRPr="00780068" w:rsidRDefault="00BC4ECC" w:rsidP="005A4BE0">
            <w:pPr>
              <w:spacing w:before="60" w:after="60"/>
              <w:jc w:val="left"/>
            </w:pPr>
            <w:ins w:id="485" w:author="Roberval Bulgarelli" w:date="2018-01-25T15:26:00Z">
              <w:r>
                <w:t xml:space="preserve">IECEx </w:t>
              </w:r>
            </w:ins>
            <w:r w:rsidRPr="00780068">
              <w:t>OD 314-2</w:t>
            </w:r>
          </w:p>
        </w:tc>
        <w:tc>
          <w:tcPr>
            <w:tcW w:w="2268" w:type="dxa"/>
            <w:shd w:val="clear" w:color="auto" w:fill="auto"/>
          </w:tcPr>
          <w:p w14:paraId="68D32D31" w14:textId="77777777" w:rsidR="00BC4ECC" w:rsidRPr="00780068" w:rsidRDefault="00BC4ECC" w:rsidP="005A4BE0">
            <w:pPr>
              <w:spacing w:before="60" w:after="60"/>
              <w:jc w:val="left"/>
            </w:pPr>
            <w:r w:rsidRPr="00780068">
              <w:t>ExCB that issued the IECEx Service Facility Certificate</w:t>
            </w:r>
          </w:p>
        </w:tc>
        <w:tc>
          <w:tcPr>
            <w:tcW w:w="2835" w:type="dxa"/>
            <w:shd w:val="clear" w:color="auto" w:fill="auto"/>
          </w:tcPr>
          <w:p w14:paraId="0879906A" w14:textId="77777777" w:rsidR="00BC4ECC" w:rsidRPr="00780068" w:rsidRDefault="00BC4ECC" w:rsidP="005A4BE0">
            <w:pPr>
              <w:spacing w:before="60" w:after="60"/>
              <w:jc w:val="left"/>
            </w:pPr>
            <w:r w:rsidRPr="00780068">
              <w:t>Contact the IECEx Secretariat for any questions or concerns.</w:t>
            </w:r>
          </w:p>
        </w:tc>
      </w:tr>
    </w:tbl>
    <w:p w14:paraId="08275539" w14:textId="77777777" w:rsidR="00BC4ECC" w:rsidRPr="00780068" w:rsidRDefault="00BC4ECC" w:rsidP="00BC4ECC">
      <w:pPr>
        <w:autoSpaceDE w:val="0"/>
        <w:autoSpaceDN w:val="0"/>
        <w:adjustRightInd w:val="0"/>
        <w:spacing w:before="120"/>
      </w:pPr>
    </w:p>
    <w:p w14:paraId="67FD306A" w14:textId="77777777" w:rsidR="00BC4ECC" w:rsidRPr="00780068" w:rsidRDefault="00BC4ECC" w:rsidP="00BC4ECC">
      <w:pPr>
        <w:autoSpaceDE w:val="0"/>
        <w:autoSpaceDN w:val="0"/>
        <w:adjustRightInd w:val="0"/>
        <w:spacing w:before="120"/>
        <w:sectPr w:rsidR="00BC4ECC" w:rsidRPr="00780068" w:rsidSect="00625325">
          <w:headerReference w:type="even" r:id="rId32"/>
          <w:headerReference w:type="default" r:id="rId33"/>
          <w:footerReference w:type="default" r:id="rId34"/>
          <w:headerReference w:type="first" r:id="rId35"/>
          <w:pgSz w:w="16838" w:h="11906" w:orient="landscape" w:code="9"/>
          <w:pgMar w:top="1418" w:right="1701" w:bottom="1418" w:left="851" w:header="1134" w:footer="851" w:gutter="0"/>
          <w:cols w:space="720"/>
          <w:docGrid w:linePitch="272"/>
        </w:sectPr>
      </w:pPr>
    </w:p>
    <w:p w14:paraId="77374200" w14:textId="77777777" w:rsidR="00BC4ECC" w:rsidRPr="00780068" w:rsidRDefault="00BC4ECC" w:rsidP="00BC4ECC">
      <w:pPr>
        <w:pStyle w:val="ANNEXtitle"/>
        <w:numPr>
          <w:ilvl w:val="0"/>
          <w:numId w:val="24"/>
        </w:numPr>
      </w:pPr>
      <w:r w:rsidRPr="00780068">
        <w:br/>
      </w:r>
      <w:r w:rsidRPr="00780068">
        <w:br/>
      </w:r>
      <w:bookmarkStart w:id="489" w:name="_Toc504738695"/>
      <w:r w:rsidRPr="00780068">
        <w:t>Acceptance of quality assessment and audit data obtained prior to</w:t>
      </w:r>
      <w:r w:rsidRPr="00780068">
        <w:br/>
        <w:t>the application for an IECEx Service Facility Certificate for selection of</w:t>
      </w:r>
      <w:ins w:id="490" w:author="Roberval Bulgarelli" w:date="2018-01-26T11:37:00Z">
        <w:r>
          <w:t xml:space="preserve"> </w:t>
        </w:r>
      </w:ins>
      <w:r w:rsidRPr="00780068">
        <w:br/>
        <w:t>Ex equipment and design of Ex installations</w:t>
      </w:r>
      <w:bookmarkEnd w:id="489"/>
      <w:r w:rsidRPr="00780068">
        <w:br/>
      </w:r>
    </w:p>
    <w:p w14:paraId="1DEBDEA2" w14:textId="77777777" w:rsidR="00BC4ECC" w:rsidRPr="00780068" w:rsidRDefault="00BC4ECC" w:rsidP="00BC4ECC">
      <w:pPr>
        <w:pStyle w:val="ANNEX-heading1"/>
        <w:numPr>
          <w:ilvl w:val="1"/>
          <w:numId w:val="24"/>
        </w:numPr>
      </w:pPr>
      <w:r w:rsidRPr="00780068">
        <w:t>Introduction</w:t>
      </w:r>
    </w:p>
    <w:p w14:paraId="7CC89E3A" w14:textId="77777777" w:rsidR="00BC4ECC" w:rsidRPr="00780068" w:rsidRDefault="00BC4ECC" w:rsidP="00BC4ECC">
      <w:pPr>
        <w:pStyle w:val="PARAGRAPH"/>
      </w:pPr>
      <w:r w:rsidRPr="00780068">
        <w:t>This annex sets out the conditions upon which quality assessment data can be accepted for a</w:t>
      </w:r>
      <w:ins w:id="491" w:author="Roberval Bulgarelli" w:date="2018-01-26T11:37:00Z">
        <w:r>
          <w:t>n</w:t>
        </w:r>
      </w:ins>
      <w:r w:rsidRPr="00780068">
        <w:t xml:space="preserve"> </w:t>
      </w:r>
      <w:ins w:id="492" w:author="Roberval Bulgarelli" w:date="2018-01-26T10:11:00Z">
        <w:r>
          <w:t xml:space="preserve">Ex </w:t>
        </w:r>
      </w:ins>
      <w:r w:rsidRPr="00780068">
        <w:t>Service Facility applying for an IECEx Service Facilities Assessment Report (FAR) or IECEx Service Facility Certificate.</w:t>
      </w:r>
    </w:p>
    <w:p w14:paraId="376B0BCF" w14:textId="77777777" w:rsidR="00BC4ECC" w:rsidRPr="00780068" w:rsidRDefault="00BC4ECC" w:rsidP="00BC4ECC">
      <w:pPr>
        <w:pStyle w:val="ANNEX-heading1"/>
        <w:numPr>
          <w:ilvl w:val="1"/>
          <w:numId w:val="24"/>
        </w:numPr>
      </w:pPr>
      <w:r w:rsidRPr="00780068">
        <w:t>Acceptable use</w:t>
      </w:r>
    </w:p>
    <w:p w14:paraId="20B0DE0A" w14:textId="77777777" w:rsidR="00BC4ECC" w:rsidRPr="00780068" w:rsidRDefault="00BC4ECC" w:rsidP="00BC4ECC">
      <w:pPr>
        <w:pStyle w:val="ANNEX-heading2"/>
        <w:numPr>
          <w:ilvl w:val="2"/>
          <w:numId w:val="24"/>
        </w:numPr>
      </w:pPr>
      <w:r w:rsidRPr="00780068">
        <w:t xml:space="preserve">Acceptance of quality assessment and audit data obtained prior to the acceptance of an ExCB by the IECEx Management Committee </w:t>
      </w:r>
    </w:p>
    <w:p w14:paraId="3C42F74E" w14:textId="77777777" w:rsidR="00BC4ECC" w:rsidRPr="00780068" w:rsidRDefault="00BC4ECC" w:rsidP="00BC4ECC">
      <w:pPr>
        <w:pStyle w:val="PARAGRAPH"/>
      </w:pPr>
      <w:r w:rsidRPr="00780068">
        <w:t xml:space="preserve">ExCBs may use quality management assessment or audit data obtained prior to the </w:t>
      </w:r>
      <w:proofErr w:type="spellStart"/>
      <w:r w:rsidRPr="00780068">
        <w:t>ExCB’s</w:t>
      </w:r>
      <w:proofErr w:type="spellEnd"/>
      <w:r w:rsidRPr="00780068">
        <w:t xml:space="preserve"> acceptance into the IECEx Scheme only when ALL of the following criteria have been met:</w:t>
      </w:r>
    </w:p>
    <w:p w14:paraId="701644B9" w14:textId="77777777" w:rsidR="00BC4ECC" w:rsidRPr="00780068" w:rsidRDefault="00BC4ECC" w:rsidP="00BC4ECC">
      <w:pPr>
        <w:numPr>
          <w:ilvl w:val="0"/>
          <w:numId w:val="25"/>
        </w:numPr>
        <w:spacing w:before="120"/>
      </w:pPr>
      <w:r w:rsidRPr="00780068">
        <w:t>Previous audit covered another appropriate service within the IECEx 03 Service Facility Scheme</w:t>
      </w:r>
      <w:ins w:id="493" w:author="Roberval Bulgarelli" w:date="2018-01-26T10:11:00Z">
        <w:r>
          <w:t>;</w:t>
        </w:r>
      </w:ins>
    </w:p>
    <w:p w14:paraId="215761CC" w14:textId="77777777" w:rsidR="00BC4ECC" w:rsidRPr="00780068" w:rsidRDefault="00BC4ECC" w:rsidP="00BC4ECC">
      <w:pPr>
        <w:numPr>
          <w:ilvl w:val="0"/>
          <w:numId w:val="25"/>
        </w:numPr>
        <w:spacing w:before="120"/>
      </w:pPr>
      <w:r w:rsidRPr="00780068">
        <w:t xml:space="preserve">Quality management assessments were conducted by the </w:t>
      </w:r>
      <w:proofErr w:type="spellStart"/>
      <w:r w:rsidRPr="00780068">
        <w:t>ExCB’s</w:t>
      </w:r>
      <w:proofErr w:type="spellEnd"/>
      <w:r w:rsidRPr="00780068">
        <w:t xml:space="preserve"> personnel with competenc</w:t>
      </w:r>
      <w:ins w:id="494" w:author="Roberval Bulgarelli" w:date="2018-01-26T10:11:00Z">
        <w:r>
          <w:t>e</w:t>
        </w:r>
      </w:ins>
      <w:del w:id="495" w:author="Roberval Bulgarelli" w:date="2018-01-26T10:11:00Z">
        <w:r w:rsidRPr="00780068" w:rsidDel="00101263">
          <w:delText>ies</w:delText>
        </w:r>
      </w:del>
      <w:r w:rsidRPr="00780068">
        <w:t xml:space="preserve"> required for the IECEx 03-2</w:t>
      </w:r>
      <w:ins w:id="496" w:author="Roberval Bulgarelli" w:date="2018-01-26T10:11:00Z">
        <w:r>
          <w:t>;</w:t>
        </w:r>
      </w:ins>
    </w:p>
    <w:p w14:paraId="304F9ADD" w14:textId="77777777" w:rsidR="00BC4ECC" w:rsidRPr="00780068" w:rsidRDefault="00BC4ECC" w:rsidP="00BC4ECC">
      <w:pPr>
        <w:numPr>
          <w:ilvl w:val="0"/>
          <w:numId w:val="25"/>
        </w:numPr>
        <w:spacing w:before="120"/>
      </w:pPr>
      <w:r w:rsidRPr="00780068">
        <w:t>No non-conformances were raised at the time of the IECEx Assessment, such that corrective actions by way of new/modified processes or new personnel were required in order to gain acceptance as an ExCB</w:t>
      </w:r>
      <w:ins w:id="497" w:author="Roberval Bulgarelli" w:date="2018-01-26T10:11:00Z">
        <w:r>
          <w:t>;</w:t>
        </w:r>
      </w:ins>
      <w:del w:id="498" w:author="Roberval Bulgarelli" w:date="2018-01-26T10:11:00Z">
        <w:r w:rsidRPr="00780068" w:rsidDel="00101263">
          <w:delText xml:space="preserve"> </w:delText>
        </w:r>
      </w:del>
    </w:p>
    <w:p w14:paraId="78F4DC42" w14:textId="77777777" w:rsidR="00BC4ECC" w:rsidRPr="00780068" w:rsidRDefault="00BC4ECC" w:rsidP="00BC4ECC">
      <w:pPr>
        <w:numPr>
          <w:ilvl w:val="0"/>
          <w:numId w:val="25"/>
        </w:numPr>
        <w:spacing w:before="120"/>
      </w:pPr>
      <w:r w:rsidRPr="00780068">
        <w:t xml:space="preserve">The ExCB can demonstrate that the general requirements of IECEx Operational Document </w:t>
      </w:r>
      <w:ins w:id="499" w:author="Roberval Bulgarelli" w:date="2018-01-26T11:38:00Z">
        <w:r>
          <w:t>IECEx </w:t>
        </w:r>
      </w:ins>
      <w:r w:rsidRPr="00780068">
        <w:t>OD 314-2 have been met; and</w:t>
      </w:r>
      <w:del w:id="500" w:author="Roberval Bulgarelli" w:date="2018-01-26T10:11:00Z">
        <w:r w:rsidRPr="00780068" w:rsidDel="00101263">
          <w:delText xml:space="preserve"> </w:delText>
        </w:r>
      </w:del>
    </w:p>
    <w:p w14:paraId="64B2D738" w14:textId="77777777" w:rsidR="00BC4ECC" w:rsidRPr="00780068" w:rsidRDefault="00BC4ECC" w:rsidP="00BC4ECC">
      <w:pPr>
        <w:numPr>
          <w:ilvl w:val="0"/>
          <w:numId w:val="25"/>
        </w:numPr>
        <w:spacing w:before="120"/>
      </w:pPr>
      <w:r w:rsidRPr="00780068">
        <w:t xml:space="preserve">An IECEx Service Facility Certificate shall not be issued where any major non-conformances, as defined in </w:t>
      </w:r>
      <w:ins w:id="501" w:author="Roberval Bulgarelli" w:date="2018-01-26T10:12:00Z">
        <w:r>
          <w:t xml:space="preserve">IECEx </w:t>
        </w:r>
      </w:ins>
      <w:r w:rsidRPr="00780068">
        <w:t>OD 025 remain outstanding.</w:t>
      </w:r>
    </w:p>
    <w:p w14:paraId="3BF77A4D" w14:textId="77777777" w:rsidR="00BC4ECC" w:rsidRPr="00780068" w:rsidRDefault="00BC4ECC" w:rsidP="00BC4ECC">
      <w:pPr>
        <w:pStyle w:val="ANNEXtitle"/>
        <w:numPr>
          <w:ilvl w:val="0"/>
          <w:numId w:val="24"/>
        </w:numPr>
      </w:pPr>
      <w:r w:rsidRPr="00780068">
        <w:br/>
      </w:r>
      <w:r w:rsidRPr="00780068">
        <w:br/>
      </w:r>
      <w:bookmarkStart w:id="502" w:name="_Toc504738696"/>
      <w:r w:rsidRPr="00780068">
        <w:t xml:space="preserve">Documentation checklist for certification of </w:t>
      </w:r>
      <w:ins w:id="503" w:author="Roberval Bulgarelli" w:date="2018-01-25T15:40:00Z">
        <w:r>
          <w:t xml:space="preserve">Ex </w:t>
        </w:r>
      </w:ins>
      <w:r w:rsidRPr="00780068">
        <w:t xml:space="preserve">Service Facility </w:t>
      </w:r>
      <w:r w:rsidRPr="00780068">
        <w:br/>
        <w:t>for selection of Ex equipment and design of Ex installations</w:t>
      </w:r>
      <w:bookmarkEnd w:id="502"/>
      <w:r w:rsidRPr="00780068">
        <w:br/>
      </w:r>
    </w:p>
    <w:p w14:paraId="201BB896" w14:textId="77777777" w:rsidR="00BC4ECC" w:rsidRPr="00780068" w:rsidRDefault="00BC4ECC" w:rsidP="00BC4ECC">
      <w:pPr>
        <w:pStyle w:val="PARAGRAPH"/>
      </w:pPr>
      <w:r w:rsidRPr="00780068">
        <w:t>The following is a list of specific documentation that a</w:t>
      </w:r>
      <w:ins w:id="504" w:author="Roberval Bulgarelli" w:date="2018-01-26T11:39:00Z">
        <w:r>
          <w:t>n</w:t>
        </w:r>
      </w:ins>
      <w:r w:rsidRPr="00780068">
        <w:t xml:space="preserve"> </w:t>
      </w:r>
      <w:ins w:id="505" w:author="Roberval Bulgarelli" w:date="2018-01-26T10:12:00Z">
        <w:r>
          <w:t xml:space="preserve">Ex </w:t>
        </w:r>
      </w:ins>
      <w:r w:rsidRPr="00780068">
        <w:t>Service Facility should have in place in seeking IECEx Certification as an IECEx Certified Service Facility.</w:t>
      </w:r>
    </w:p>
    <w:p w14:paraId="62851973" w14:textId="77777777" w:rsidR="00BC4ECC" w:rsidRPr="00780068" w:rsidRDefault="00BC4ECC" w:rsidP="00BC4ECC">
      <w:pPr>
        <w:pStyle w:val="PARAGRAPH"/>
      </w:pPr>
      <w:r w:rsidRPr="00780068">
        <w:t>Items 2, 3, 4, should be made available to the ExCB prior to the site audit being undertaken.</w:t>
      </w:r>
    </w:p>
    <w:p w14:paraId="272E2B25" w14:textId="77777777" w:rsidR="00BC4ECC" w:rsidRPr="00780068" w:rsidRDefault="00BC4ECC" w:rsidP="00BC4EC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05"/>
        <w:gridCol w:w="1417"/>
      </w:tblGrid>
      <w:tr w:rsidR="00BC4ECC" w:rsidRPr="00780068" w14:paraId="51508F46" w14:textId="77777777" w:rsidTr="005A4BE0">
        <w:trPr>
          <w:trHeight w:val="468"/>
        </w:trPr>
        <w:tc>
          <w:tcPr>
            <w:tcW w:w="7905" w:type="dxa"/>
          </w:tcPr>
          <w:p w14:paraId="3139E02B" w14:textId="77777777" w:rsidR="00BC4ECC" w:rsidRPr="00780068" w:rsidRDefault="00BC4ECC" w:rsidP="00BC4ECC">
            <w:pPr>
              <w:numPr>
                <w:ilvl w:val="0"/>
                <w:numId w:val="28"/>
              </w:numPr>
              <w:spacing w:before="60" w:after="60"/>
              <w:ind w:right="96" w:hanging="720"/>
              <w:jc w:val="left"/>
            </w:pPr>
            <w:r w:rsidRPr="00780068">
              <w:t>Applicant name</w:t>
            </w:r>
            <w:ins w:id="506" w:author="Roberval Bulgarelli" w:date="2018-01-25T15:26:00Z">
              <w:r>
                <w:t xml:space="preserve">: </w:t>
              </w:r>
            </w:ins>
            <w:del w:id="507" w:author="Roberval Bulgarelli" w:date="2018-01-25T15:26:00Z">
              <w:r w:rsidRPr="00780068" w:rsidDel="00E66BF1">
                <w:delText>…</w:delText>
              </w:r>
            </w:del>
          </w:p>
          <w:p w14:paraId="14598E2B" w14:textId="77777777" w:rsidR="00BC4ECC" w:rsidRPr="00780068" w:rsidRDefault="00BC4ECC" w:rsidP="005A4BE0">
            <w:pPr>
              <w:spacing w:before="60" w:after="60"/>
              <w:ind w:left="720" w:right="96"/>
              <w:jc w:val="left"/>
            </w:pPr>
            <w:del w:id="508" w:author="Roberval Bulgarelli" w:date="2018-01-25T15:26:00Z">
              <w:r w:rsidRPr="00780068" w:rsidDel="00E66BF1">
                <w:tab/>
              </w:r>
            </w:del>
            <w:r w:rsidRPr="00780068">
              <w:t>Date</w:t>
            </w:r>
            <w:ins w:id="509" w:author="Roberval Bulgarelli" w:date="2018-01-25T15:26:00Z">
              <w:r>
                <w:t xml:space="preserve">: </w:t>
              </w:r>
            </w:ins>
            <w:del w:id="510" w:author="Roberval Bulgarelli" w:date="2018-01-25T15:26:00Z">
              <w:r w:rsidRPr="00780068" w:rsidDel="00E66BF1">
                <w:delText>…</w:delText>
              </w:r>
            </w:del>
          </w:p>
        </w:tc>
        <w:tc>
          <w:tcPr>
            <w:tcW w:w="1417" w:type="dxa"/>
          </w:tcPr>
          <w:p w14:paraId="4AAFB21B" w14:textId="77777777" w:rsidR="00BC4ECC" w:rsidRPr="00780068" w:rsidRDefault="00BC4ECC" w:rsidP="005A4BE0">
            <w:pPr>
              <w:spacing w:before="120" w:after="120"/>
              <w:jc w:val="center"/>
            </w:pPr>
          </w:p>
        </w:tc>
      </w:tr>
      <w:tr w:rsidR="00BC4ECC" w:rsidRPr="00780068" w14:paraId="25BBD669" w14:textId="77777777" w:rsidTr="005A4BE0">
        <w:trPr>
          <w:trHeight w:val="468"/>
        </w:trPr>
        <w:tc>
          <w:tcPr>
            <w:tcW w:w="7905" w:type="dxa"/>
          </w:tcPr>
          <w:p w14:paraId="1A9545A0" w14:textId="77777777" w:rsidR="00BC4ECC" w:rsidRPr="00780068" w:rsidRDefault="00BC4ECC" w:rsidP="00BC4ECC">
            <w:pPr>
              <w:numPr>
                <w:ilvl w:val="0"/>
                <w:numId w:val="28"/>
              </w:numPr>
              <w:spacing w:before="60" w:after="60"/>
              <w:ind w:right="96" w:hanging="720"/>
              <w:jc w:val="left"/>
            </w:pPr>
            <w:r w:rsidRPr="00780068">
              <w:t>Ex Service Facility application details as per IECEx 03-2 Clauses 9.2 and 9.4.</w:t>
            </w:r>
          </w:p>
          <w:p w14:paraId="6B9CD2C1" w14:textId="77777777" w:rsidR="00BC4ECC" w:rsidRPr="00780068" w:rsidRDefault="00BC4ECC" w:rsidP="005A4BE0">
            <w:pPr>
              <w:spacing w:before="60" w:after="60"/>
              <w:ind w:left="709" w:right="96"/>
              <w:jc w:val="left"/>
            </w:pPr>
            <w:r w:rsidRPr="00780068">
              <w:t>Name, Country, Contact details</w:t>
            </w:r>
          </w:p>
          <w:p w14:paraId="7A4E28D3" w14:textId="77777777" w:rsidR="00BC4ECC" w:rsidRPr="00780068" w:rsidRDefault="00BC4ECC" w:rsidP="005A4BE0">
            <w:pPr>
              <w:spacing w:before="60" w:after="60"/>
              <w:ind w:left="709" w:right="96"/>
              <w:jc w:val="left"/>
            </w:pPr>
            <w:r w:rsidRPr="00780068">
              <w:t xml:space="preserve">Short history, and description of </w:t>
            </w:r>
            <w:ins w:id="511" w:author="Roberval Bulgarelli" w:date="2018-01-26T10:12:00Z">
              <w:r>
                <w:t xml:space="preserve">Ex </w:t>
              </w:r>
            </w:ins>
            <w:r w:rsidRPr="00780068">
              <w:t>Service Facility</w:t>
            </w:r>
          </w:p>
          <w:p w14:paraId="23812A74" w14:textId="77777777" w:rsidR="00BC4ECC" w:rsidRPr="00780068" w:rsidRDefault="00BC4ECC" w:rsidP="005A4BE0">
            <w:pPr>
              <w:spacing w:before="60" w:after="60"/>
              <w:ind w:left="709" w:right="96"/>
              <w:jc w:val="left"/>
            </w:pPr>
            <w:r w:rsidRPr="00780068">
              <w:t>Legal status</w:t>
            </w:r>
          </w:p>
          <w:p w14:paraId="2D466B19" w14:textId="77777777" w:rsidR="00BC4ECC" w:rsidRPr="00780068" w:rsidRDefault="00BC4ECC" w:rsidP="005A4BE0">
            <w:pPr>
              <w:spacing w:before="60" w:after="60"/>
              <w:ind w:left="709" w:right="96"/>
              <w:jc w:val="left"/>
            </w:pPr>
            <w:r w:rsidRPr="00780068">
              <w:t xml:space="preserve">Addresses where </w:t>
            </w:r>
            <w:ins w:id="512" w:author="Roberval Bulgarelli" w:date="2018-01-25T15:26:00Z">
              <w:r>
                <w:t xml:space="preserve">Ex </w:t>
              </w:r>
            </w:ins>
            <w:r w:rsidRPr="00780068">
              <w:t>Service Facility carries out its operations that are to be covered by IECEx Certification</w:t>
            </w:r>
          </w:p>
          <w:p w14:paraId="01877873" w14:textId="77777777" w:rsidR="00BC4ECC" w:rsidRPr="00780068" w:rsidRDefault="00BC4ECC" w:rsidP="005A4BE0">
            <w:pPr>
              <w:spacing w:before="60" w:after="60"/>
              <w:ind w:left="709" w:right="96"/>
              <w:jc w:val="left"/>
            </w:pPr>
            <w:r w:rsidRPr="00780068">
              <w:t>Any other relevant information about the Ex Service Facility</w:t>
            </w:r>
          </w:p>
        </w:tc>
        <w:tc>
          <w:tcPr>
            <w:tcW w:w="1417" w:type="dxa"/>
          </w:tcPr>
          <w:p w14:paraId="45248980" w14:textId="77777777" w:rsidR="00BC4ECC" w:rsidRPr="00780068" w:rsidRDefault="00BC4ECC" w:rsidP="005A4BE0">
            <w:pPr>
              <w:spacing w:before="120" w:after="120"/>
              <w:jc w:val="center"/>
            </w:pPr>
            <w:r w:rsidRPr="00780068">
              <w:fldChar w:fldCharType="begin">
                <w:ffData>
                  <w:name w:val="Check1"/>
                  <w:enabled/>
                  <w:calcOnExit w:val="0"/>
                  <w:checkBox>
                    <w:sizeAuto/>
                    <w:default w:val="0"/>
                  </w:checkBox>
                </w:ffData>
              </w:fldChar>
            </w:r>
            <w:r w:rsidRPr="00780068">
              <w:instrText xml:space="preserve"> FORMCHECKBOX </w:instrText>
            </w:r>
            <w:r w:rsidR="00B335D1">
              <w:fldChar w:fldCharType="separate"/>
            </w:r>
            <w:r w:rsidRPr="00780068">
              <w:fldChar w:fldCharType="end"/>
            </w:r>
          </w:p>
        </w:tc>
      </w:tr>
      <w:tr w:rsidR="00BC4ECC" w:rsidRPr="00780068" w14:paraId="1520681C" w14:textId="77777777" w:rsidTr="005A4BE0">
        <w:tc>
          <w:tcPr>
            <w:tcW w:w="7905" w:type="dxa"/>
          </w:tcPr>
          <w:p w14:paraId="321D3018" w14:textId="77777777" w:rsidR="00BC4ECC" w:rsidRPr="00780068" w:rsidRDefault="00BC4ECC" w:rsidP="00BC4ECC">
            <w:pPr>
              <w:numPr>
                <w:ilvl w:val="0"/>
                <w:numId w:val="28"/>
              </w:numPr>
              <w:spacing w:before="60" w:after="60"/>
              <w:ind w:right="96" w:hanging="720"/>
              <w:jc w:val="left"/>
            </w:pPr>
            <w:r w:rsidRPr="00780068">
              <w:t xml:space="preserve">Letter or ExCB application form from applicant </w:t>
            </w:r>
            <w:ins w:id="513" w:author="Roberval Bulgarelli" w:date="2018-01-25T15:26:00Z">
              <w:r>
                <w:t xml:space="preserve">Ex </w:t>
              </w:r>
            </w:ins>
            <w:r w:rsidRPr="00780068">
              <w:t xml:space="preserve">Service Facility to ExCB requesting certification under IECEx Service Facility </w:t>
            </w:r>
            <w:del w:id="514" w:author="Roberval Bulgarelli" w:date="2018-01-26T10:13:00Z">
              <w:r w:rsidRPr="00780068" w:rsidDel="00101263">
                <w:delText>Program</w:delText>
              </w:r>
            </w:del>
            <w:ins w:id="515" w:author="Roberval Bulgarelli" w:date="2018-01-26T10:13:00Z">
              <w:r>
                <w:t>Scheme</w:t>
              </w:r>
            </w:ins>
          </w:p>
        </w:tc>
        <w:tc>
          <w:tcPr>
            <w:tcW w:w="1417" w:type="dxa"/>
          </w:tcPr>
          <w:p w14:paraId="24CADA2B" w14:textId="77777777" w:rsidR="00BC4ECC" w:rsidRPr="00780068" w:rsidRDefault="00BC4ECC" w:rsidP="005A4BE0">
            <w:pPr>
              <w:spacing w:before="120" w:after="120"/>
              <w:jc w:val="center"/>
            </w:pPr>
            <w:r w:rsidRPr="00780068">
              <w:fldChar w:fldCharType="begin">
                <w:ffData>
                  <w:name w:val="Check1"/>
                  <w:enabled/>
                  <w:calcOnExit w:val="0"/>
                  <w:checkBox>
                    <w:sizeAuto/>
                    <w:default w:val="0"/>
                  </w:checkBox>
                </w:ffData>
              </w:fldChar>
            </w:r>
            <w:r w:rsidRPr="00780068">
              <w:instrText xml:space="preserve"> FORMCHECKBOX </w:instrText>
            </w:r>
            <w:r w:rsidR="00B335D1">
              <w:fldChar w:fldCharType="separate"/>
            </w:r>
            <w:r w:rsidRPr="00780068">
              <w:fldChar w:fldCharType="end"/>
            </w:r>
          </w:p>
        </w:tc>
      </w:tr>
      <w:tr w:rsidR="00BC4ECC" w:rsidRPr="00780068" w14:paraId="52233CBF" w14:textId="77777777" w:rsidTr="005A4BE0">
        <w:tc>
          <w:tcPr>
            <w:tcW w:w="7905" w:type="dxa"/>
          </w:tcPr>
          <w:p w14:paraId="1746AE66" w14:textId="77777777" w:rsidR="00BC4ECC" w:rsidRPr="00780068" w:rsidRDefault="00BC4ECC" w:rsidP="00BC4ECC">
            <w:pPr>
              <w:numPr>
                <w:ilvl w:val="0"/>
                <w:numId w:val="28"/>
              </w:numPr>
              <w:spacing w:before="60" w:after="60"/>
              <w:ind w:right="96" w:hanging="720"/>
              <w:jc w:val="left"/>
            </w:pPr>
            <w:r w:rsidRPr="00780068">
              <w:t>Declaration of relevant competence/capability as follows:</w:t>
            </w:r>
          </w:p>
          <w:p w14:paraId="0D9D49B0" w14:textId="77777777" w:rsidR="00BC4ECC" w:rsidRPr="00780068" w:rsidRDefault="00BC4ECC" w:rsidP="005A4BE0">
            <w:pPr>
              <w:spacing w:before="60" w:after="60"/>
              <w:ind w:left="709" w:right="96"/>
              <w:jc w:val="left"/>
            </w:pPr>
            <w:r w:rsidRPr="00780068">
              <w:t>a) competence of responsible persons and operatives</w:t>
            </w:r>
          </w:p>
          <w:p w14:paraId="6620951D" w14:textId="77777777" w:rsidR="00BC4ECC" w:rsidRPr="00780068" w:rsidRDefault="00BC4ECC" w:rsidP="005A4BE0">
            <w:pPr>
              <w:spacing w:before="60" w:after="60"/>
              <w:ind w:left="709" w:right="96"/>
              <w:jc w:val="left"/>
            </w:pPr>
            <w:r w:rsidRPr="00780068">
              <w:t>b) listing of Ex types of protection and Scope of work to be covered by IECEx Service Facility Certification</w:t>
            </w:r>
          </w:p>
          <w:p w14:paraId="0B0571E0" w14:textId="77777777" w:rsidR="00BC4ECC" w:rsidRPr="00780068" w:rsidRDefault="00BC4ECC" w:rsidP="005A4BE0">
            <w:pPr>
              <w:spacing w:before="60" w:after="60"/>
              <w:ind w:left="709" w:right="96"/>
              <w:jc w:val="left"/>
            </w:pPr>
            <w:r w:rsidRPr="00780068">
              <w:t>c) Identification of testing and measurement capabilities</w:t>
            </w:r>
          </w:p>
        </w:tc>
        <w:tc>
          <w:tcPr>
            <w:tcW w:w="1417" w:type="dxa"/>
          </w:tcPr>
          <w:p w14:paraId="6AEE46E9" w14:textId="77777777" w:rsidR="00BC4ECC" w:rsidRPr="00780068" w:rsidRDefault="00BC4ECC" w:rsidP="005A4BE0">
            <w:pPr>
              <w:spacing w:before="120" w:after="120"/>
              <w:jc w:val="center"/>
            </w:pPr>
            <w:r w:rsidRPr="00780068">
              <w:fldChar w:fldCharType="begin">
                <w:ffData>
                  <w:name w:val="Check1"/>
                  <w:enabled/>
                  <w:calcOnExit w:val="0"/>
                  <w:checkBox>
                    <w:sizeAuto/>
                    <w:default w:val="0"/>
                  </w:checkBox>
                </w:ffData>
              </w:fldChar>
            </w:r>
            <w:r w:rsidRPr="00780068">
              <w:instrText xml:space="preserve"> FORMCHECKBOX </w:instrText>
            </w:r>
            <w:r w:rsidR="00B335D1">
              <w:fldChar w:fldCharType="separate"/>
            </w:r>
            <w:r w:rsidRPr="00780068">
              <w:fldChar w:fldCharType="end"/>
            </w:r>
          </w:p>
        </w:tc>
      </w:tr>
      <w:tr w:rsidR="00BC4ECC" w:rsidRPr="00780068" w14:paraId="32CE8B84" w14:textId="77777777" w:rsidTr="005A4BE0">
        <w:tc>
          <w:tcPr>
            <w:tcW w:w="7905" w:type="dxa"/>
          </w:tcPr>
          <w:p w14:paraId="2CDE5F01" w14:textId="77777777" w:rsidR="00BC4ECC" w:rsidRPr="00780068" w:rsidRDefault="00BC4ECC" w:rsidP="00BC4ECC">
            <w:pPr>
              <w:numPr>
                <w:ilvl w:val="0"/>
                <w:numId w:val="28"/>
              </w:numPr>
              <w:spacing w:before="60" w:after="60"/>
              <w:ind w:right="96" w:hanging="720"/>
              <w:jc w:val="left"/>
            </w:pPr>
            <w:r w:rsidRPr="00780068">
              <w:t>Documentation, such as Quality Management System (QMS) manual, showing compliance with requirements.</w:t>
            </w:r>
          </w:p>
          <w:p w14:paraId="69EF6740" w14:textId="77777777" w:rsidR="00BC4ECC" w:rsidRPr="00780068" w:rsidRDefault="00BC4ECC" w:rsidP="005A4BE0">
            <w:pPr>
              <w:spacing w:before="60" w:after="60"/>
              <w:ind w:left="709" w:right="96"/>
              <w:jc w:val="left"/>
            </w:pPr>
            <w:r w:rsidRPr="00780068">
              <w:t xml:space="preserve">a) compliance of quality systems to </w:t>
            </w:r>
            <w:ins w:id="516" w:author="Roberval Bulgarelli" w:date="2018-01-25T15:26:00Z">
              <w:r>
                <w:t xml:space="preserve">IECEx </w:t>
              </w:r>
            </w:ins>
            <w:r w:rsidRPr="00780068">
              <w:t>OD 314-2</w:t>
            </w:r>
          </w:p>
          <w:p w14:paraId="205903CE" w14:textId="77777777" w:rsidR="00BC4ECC" w:rsidRPr="00780068" w:rsidRDefault="00BC4ECC" w:rsidP="005A4BE0">
            <w:pPr>
              <w:spacing w:before="60" w:after="60"/>
              <w:ind w:left="709" w:right="96"/>
              <w:jc w:val="left"/>
            </w:pPr>
            <w:r w:rsidRPr="00780068">
              <w:t>b) compliance of Service Facility to technical requirements of IEC 60079-14</w:t>
            </w:r>
          </w:p>
          <w:p w14:paraId="11F3AB7D" w14:textId="77777777" w:rsidR="00BC4ECC" w:rsidRPr="00780068" w:rsidRDefault="00BC4ECC" w:rsidP="005A4BE0">
            <w:pPr>
              <w:spacing w:before="60" w:after="60"/>
              <w:ind w:left="709" w:right="96"/>
              <w:jc w:val="left"/>
            </w:pPr>
            <w:r w:rsidRPr="00780068">
              <w:t>This information may be provided during the on-site assessment, however the application should indicate what information is available</w:t>
            </w:r>
          </w:p>
        </w:tc>
        <w:tc>
          <w:tcPr>
            <w:tcW w:w="1417" w:type="dxa"/>
          </w:tcPr>
          <w:p w14:paraId="4C068FFC" w14:textId="77777777" w:rsidR="00BC4ECC" w:rsidRPr="00780068" w:rsidRDefault="00BC4ECC" w:rsidP="005A4BE0">
            <w:pPr>
              <w:spacing w:before="120" w:after="120"/>
              <w:jc w:val="center"/>
            </w:pPr>
            <w:r w:rsidRPr="00780068">
              <w:fldChar w:fldCharType="begin">
                <w:ffData>
                  <w:name w:val="Check1"/>
                  <w:enabled/>
                  <w:calcOnExit w:val="0"/>
                  <w:checkBox>
                    <w:sizeAuto/>
                    <w:default w:val="0"/>
                  </w:checkBox>
                </w:ffData>
              </w:fldChar>
            </w:r>
            <w:r w:rsidRPr="00780068">
              <w:instrText xml:space="preserve"> FORMCHECKBOX </w:instrText>
            </w:r>
            <w:r w:rsidR="00B335D1">
              <w:fldChar w:fldCharType="separate"/>
            </w:r>
            <w:r w:rsidRPr="00780068">
              <w:fldChar w:fldCharType="end"/>
            </w:r>
          </w:p>
        </w:tc>
      </w:tr>
      <w:tr w:rsidR="00BC4ECC" w:rsidRPr="00780068" w14:paraId="0E19558A" w14:textId="77777777" w:rsidTr="005A4BE0">
        <w:tc>
          <w:tcPr>
            <w:tcW w:w="7905" w:type="dxa"/>
          </w:tcPr>
          <w:p w14:paraId="38CB200B" w14:textId="77777777" w:rsidR="00BC4ECC" w:rsidRPr="00780068" w:rsidRDefault="00BC4ECC" w:rsidP="00BC4ECC">
            <w:pPr>
              <w:numPr>
                <w:ilvl w:val="0"/>
                <w:numId w:val="28"/>
              </w:numPr>
              <w:spacing w:before="60" w:after="60"/>
              <w:ind w:right="96" w:hanging="720"/>
              <w:jc w:val="left"/>
            </w:pPr>
            <w:r w:rsidRPr="00780068">
              <w:t xml:space="preserve">Organization charts of the candidate </w:t>
            </w:r>
            <w:ins w:id="517" w:author="Roberval Bulgarelli" w:date="2018-01-25T15:26:00Z">
              <w:r>
                <w:t xml:space="preserve">Ex </w:t>
              </w:r>
            </w:ins>
            <w:r w:rsidRPr="00780068">
              <w:t>Service Facility</w:t>
            </w:r>
          </w:p>
          <w:p w14:paraId="63991EB6" w14:textId="77777777" w:rsidR="00BC4ECC" w:rsidRPr="00780068" w:rsidRDefault="00BC4ECC" w:rsidP="005A4BE0">
            <w:pPr>
              <w:spacing w:before="60" w:after="60"/>
              <w:ind w:left="709" w:right="96"/>
              <w:jc w:val="left"/>
            </w:pPr>
            <w:r w:rsidRPr="00780068">
              <w:t>Particular attention should be given to those authorized to release completed work</w:t>
            </w:r>
          </w:p>
        </w:tc>
        <w:tc>
          <w:tcPr>
            <w:tcW w:w="1417" w:type="dxa"/>
          </w:tcPr>
          <w:p w14:paraId="043C085C" w14:textId="77777777" w:rsidR="00BC4ECC" w:rsidRPr="00780068" w:rsidRDefault="00BC4ECC" w:rsidP="005A4BE0">
            <w:pPr>
              <w:spacing w:before="120" w:after="120"/>
              <w:jc w:val="center"/>
            </w:pPr>
            <w:r w:rsidRPr="00780068">
              <w:fldChar w:fldCharType="begin">
                <w:ffData>
                  <w:name w:val="Check1"/>
                  <w:enabled/>
                  <w:calcOnExit w:val="0"/>
                  <w:checkBox>
                    <w:sizeAuto/>
                    <w:default w:val="0"/>
                  </w:checkBox>
                </w:ffData>
              </w:fldChar>
            </w:r>
            <w:r w:rsidRPr="00780068">
              <w:instrText xml:space="preserve"> FORMCHECKBOX </w:instrText>
            </w:r>
            <w:r w:rsidR="00B335D1">
              <w:fldChar w:fldCharType="separate"/>
            </w:r>
            <w:r w:rsidRPr="00780068">
              <w:fldChar w:fldCharType="end"/>
            </w:r>
          </w:p>
        </w:tc>
      </w:tr>
      <w:tr w:rsidR="00BC4ECC" w:rsidRPr="00780068" w14:paraId="40F5AA87" w14:textId="77777777" w:rsidTr="005A4BE0">
        <w:tc>
          <w:tcPr>
            <w:tcW w:w="7905" w:type="dxa"/>
          </w:tcPr>
          <w:p w14:paraId="7CF357BC" w14:textId="77777777" w:rsidR="00BC4ECC" w:rsidRPr="00780068" w:rsidRDefault="00BC4ECC" w:rsidP="00BC4ECC">
            <w:pPr>
              <w:numPr>
                <w:ilvl w:val="0"/>
                <w:numId w:val="28"/>
              </w:numPr>
              <w:spacing w:before="60" w:after="60"/>
              <w:ind w:right="96" w:hanging="720"/>
              <w:jc w:val="left"/>
            </w:pPr>
            <w:ins w:id="518" w:author="Roberval Bulgarelli" w:date="2018-01-25T15:26:00Z">
              <w:r>
                <w:t xml:space="preserve">Ex </w:t>
              </w:r>
            </w:ins>
            <w:r w:rsidRPr="00780068">
              <w:t>Service Facility procedure for maintaining competence of responsible persons and operatives</w:t>
            </w:r>
          </w:p>
        </w:tc>
        <w:tc>
          <w:tcPr>
            <w:tcW w:w="1417" w:type="dxa"/>
          </w:tcPr>
          <w:p w14:paraId="1E79C7E0" w14:textId="77777777" w:rsidR="00BC4ECC" w:rsidRPr="00780068" w:rsidRDefault="00BC4ECC" w:rsidP="005A4BE0">
            <w:pPr>
              <w:spacing w:before="120" w:after="120"/>
              <w:jc w:val="center"/>
            </w:pPr>
            <w:r w:rsidRPr="00780068">
              <w:fldChar w:fldCharType="begin">
                <w:ffData>
                  <w:name w:val="Check1"/>
                  <w:enabled/>
                  <w:calcOnExit w:val="0"/>
                  <w:checkBox>
                    <w:sizeAuto/>
                    <w:default w:val="0"/>
                  </w:checkBox>
                </w:ffData>
              </w:fldChar>
            </w:r>
            <w:r w:rsidRPr="00780068">
              <w:instrText xml:space="preserve"> FORMCHECKBOX </w:instrText>
            </w:r>
            <w:r w:rsidR="00B335D1">
              <w:fldChar w:fldCharType="separate"/>
            </w:r>
            <w:r w:rsidRPr="00780068">
              <w:fldChar w:fldCharType="end"/>
            </w:r>
          </w:p>
        </w:tc>
      </w:tr>
    </w:tbl>
    <w:p w14:paraId="2B9BC1D4" w14:textId="77777777" w:rsidR="00BC4ECC" w:rsidRPr="00780068" w:rsidRDefault="00BC4ECC" w:rsidP="00BC4ECC"/>
    <w:p w14:paraId="1167B21E" w14:textId="77777777" w:rsidR="00BC4ECC" w:rsidRPr="00780068" w:rsidRDefault="00BC4ECC" w:rsidP="00BC4ECC">
      <w:pPr>
        <w:autoSpaceDE w:val="0"/>
        <w:autoSpaceDN w:val="0"/>
        <w:adjustRightInd w:val="0"/>
        <w:spacing w:before="120"/>
        <w:rPr>
          <w:spacing w:val="-3"/>
        </w:rPr>
      </w:pPr>
    </w:p>
    <w:p w14:paraId="5228E30B" w14:textId="77777777" w:rsidR="00BC4ECC" w:rsidRPr="00FA6277" w:rsidRDefault="00BC4ECC" w:rsidP="00BC4ECC">
      <w:pPr>
        <w:pStyle w:val="HEADINGNonumber"/>
        <w:ind w:left="397" w:hanging="397"/>
        <w:rPr>
          <w:caps/>
        </w:rPr>
      </w:pPr>
      <w:r w:rsidRPr="00780068">
        <w:rPr>
          <w:spacing w:val="-3"/>
        </w:rPr>
        <w:br w:type="page"/>
      </w:r>
      <w:bookmarkStart w:id="519" w:name="_Toc504738697"/>
      <w:r w:rsidRPr="00C73129">
        <w:t xml:space="preserve">Section </w:t>
      </w:r>
      <w:r w:rsidRPr="00FA6277">
        <w:t xml:space="preserve">3 – </w:t>
      </w:r>
      <w:r w:rsidRPr="00C73129">
        <w:t xml:space="preserve">Procedures </w:t>
      </w:r>
      <w:r w:rsidRPr="00FA6277">
        <w:t xml:space="preserve">for the processing of applications for extension of scope to an </w:t>
      </w:r>
      <w:r w:rsidRPr="00C73129">
        <w:t>IECE</w:t>
      </w:r>
      <w:ins w:id="520" w:author="Roberval Bulgarelli" w:date="2018-01-25T15:27:00Z">
        <w:r w:rsidRPr="00C73129">
          <w:t>x</w:t>
        </w:r>
      </w:ins>
      <w:r w:rsidRPr="00C73129">
        <w:t xml:space="preserve"> </w:t>
      </w:r>
      <w:r w:rsidRPr="00FA6277">
        <w:t>certified</w:t>
      </w:r>
      <w:ins w:id="521" w:author="Roberval Bulgarelli" w:date="2018-01-25T15:27:00Z">
        <w:r w:rsidRPr="00C73129">
          <w:t xml:space="preserve"> </w:t>
        </w:r>
      </w:ins>
      <w:r w:rsidRPr="00FA6277">
        <w:t>service facility</w:t>
      </w:r>
      <w:bookmarkEnd w:id="519"/>
    </w:p>
    <w:p w14:paraId="059AF50A" w14:textId="77777777" w:rsidR="00BC4ECC" w:rsidRPr="00780068" w:rsidRDefault="00BC4ECC" w:rsidP="00BC4ECC">
      <w:pPr>
        <w:autoSpaceDE w:val="0"/>
        <w:autoSpaceDN w:val="0"/>
        <w:adjustRightInd w:val="0"/>
        <w:spacing w:before="120"/>
      </w:pPr>
    </w:p>
    <w:p w14:paraId="24B74485" w14:textId="77777777" w:rsidR="00BC4ECC" w:rsidRPr="00780068" w:rsidRDefault="00BC4ECC" w:rsidP="00BC4ECC">
      <w:pPr>
        <w:pStyle w:val="PARAGRAPH"/>
      </w:pPr>
      <w:r w:rsidRPr="00780068">
        <w:t>This Section is to be applied by ExCBs when processing applications for a change to IECEx Service Facility Certification, including extension to the scope of an IECEx Certified Service Facility.</w:t>
      </w:r>
    </w:p>
    <w:p w14:paraId="25CC6B86" w14:textId="77777777" w:rsidR="00BC4ECC" w:rsidRPr="00780068" w:rsidRDefault="00BC4ECC" w:rsidP="00BC4ECC">
      <w:pPr>
        <w:pStyle w:val="PARAGRAPH"/>
      </w:pPr>
      <w:r w:rsidRPr="00780068">
        <w:t>These steps are in line with the requirements of ISO/IEC</w:t>
      </w:r>
      <w:ins w:id="522" w:author="Roberval Bulgarelli" w:date="2018-01-25T15:27:00Z">
        <w:r>
          <w:t> </w:t>
        </w:r>
      </w:ins>
      <w:del w:id="523" w:author="Roberval Bulgarelli" w:date="2018-01-25T15:27:00Z">
        <w:r w:rsidRPr="00780068" w:rsidDel="00E66BF1">
          <w:delText xml:space="preserve"> </w:delText>
        </w:r>
      </w:del>
      <w:r w:rsidRPr="00780068">
        <w:t xml:space="preserve">17065, </w:t>
      </w:r>
      <w:r w:rsidRPr="00780068">
        <w:rPr>
          <w:i/>
        </w:rPr>
        <w:t>Conformity assessment – Requirements for bodies certifying products, processes and services</w:t>
      </w:r>
      <w:r w:rsidRPr="00780068">
        <w:t xml:space="preserve">, in addition to the requirements as laid down in the IECEx </w:t>
      </w:r>
      <w:ins w:id="524" w:author="Roberval Bulgarelli" w:date="2018-01-25T15:27:00Z">
        <w:r>
          <w:t xml:space="preserve">03-2 </w:t>
        </w:r>
      </w:ins>
      <w:r w:rsidRPr="00780068">
        <w:t>Scheme Rules</w:t>
      </w:r>
      <w:del w:id="525" w:author="Roberval Bulgarelli" w:date="2018-01-25T15:27:00Z">
        <w:r w:rsidRPr="00780068" w:rsidDel="00E66BF1">
          <w:delText>, IECEx 03-2</w:delText>
        </w:r>
      </w:del>
      <w:r w:rsidRPr="00780068">
        <w:t>.</w:t>
      </w:r>
    </w:p>
    <w:p w14:paraId="2E45B8EA" w14:textId="77777777" w:rsidR="00BC4ECC" w:rsidRPr="00780068" w:rsidRDefault="00BC4ECC" w:rsidP="00BC4ECC">
      <w:pPr>
        <w:autoSpaceDE w:val="0"/>
        <w:autoSpaceDN w:val="0"/>
        <w:adjustRightInd w:val="0"/>
        <w:spacing w:before="120"/>
      </w:pPr>
    </w:p>
    <w:p w14:paraId="43D3BC8E" w14:textId="77777777" w:rsidR="00BC4ECC" w:rsidRPr="00780068" w:rsidRDefault="00BC4ECC" w:rsidP="00BC4ECC">
      <w:pPr>
        <w:autoSpaceDE w:val="0"/>
        <w:autoSpaceDN w:val="0"/>
        <w:adjustRightInd w:val="0"/>
        <w:spacing w:before="120"/>
      </w:pPr>
    </w:p>
    <w:p w14:paraId="2CF55B5E" w14:textId="77777777" w:rsidR="00BC4ECC" w:rsidRPr="00780068" w:rsidRDefault="00BC4ECC" w:rsidP="00BC4ECC">
      <w:pPr>
        <w:autoSpaceDE w:val="0"/>
        <w:autoSpaceDN w:val="0"/>
        <w:adjustRightInd w:val="0"/>
        <w:spacing w:before="120"/>
        <w:jc w:val="left"/>
      </w:pPr>
      <w:ins w:id="526" w:author="Roberval Bulgarelli" w:date="2018-01-26T10:14:00Z">
        <w:del w:id="527" w:author="Mark Amos" w:date="2018-07-03T12:27:00Z">
          <w:r w:rsidDel="00C73129">
            <w:rPr>
              <w:noProof/>
              <w:lang w:val="en-AU" w:eastAsia="en-AU"/>
            </w:rPr>
            <mc:AlternateContent>
              <mc:Choice Requires="wps">
                <w:drawing>
                  <wp:anchor distT="0" distB="0" distL="114300" distR="114300" simplePos="0" relativeHeight="251688960" behindDoc="0" locked="0" layoutInCell="1" allowOverlap="1" wp14:anchorId="47FB3FFF" wp14:editId="0CD2E278">
                    <wp:simplePos x="0" y="0"/>
                    <wp:positionH relativeFrom="margin">
                      <wp:posOffset>1235445</wp:posOffset>
                    </wp:positionH>
                    <wp:positionV relativeFrom="paragraph">
                      <wp:posOffset>6767328</wp:posOffset>
                    </wp:positionV>
                    <wp:extent cx="2361062" cy="334370"/>
                    <wp:effectExtent l="0" t="0" r="1270" b="8890"/>
                    <wp:wrapNone/>
                    <wp:docPr id="20" name="Caixa de texto 20"/>
                    <wp:cNvGraphicFramePr/>
                    <a:graphic xmlns:a="http://schemas.openxmlformats.org/drawingml/2006/main">
                      <a:graphicData uri="http://schemas.microsoft.com/office/word/2010/wordprocessingShape">
                        <wps:wsp>
                          <wps:cNvSpPr txBox="1"/>
                          <wps:spPr>
                            <a:xfrm>
                              <a:off x="0" y="0"/>
                              <a:ext cx="2361062" cy="3343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4E7EB00" w14:textId="77777777" w:rsidR="00BC4ECC" w:rsidRPr="00C73129" w:rsidRDefault="00BC4ECC" w:rsidP="00BC4ECC">
                                <w:pPr>
                                  <w:rPr>
                                    <w:sz w:val="16"/>
                                    <w:szCs w:val="16"/>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FB3FFF" id="Caixa de texto 20" o:spid="_x0000_s1027" type="#_x0000_t202" style="position:absolute;margin-left:97.3pt;margin-top:532.85pt;width:185.9pt;height:26.3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" fillcolor="white [3212]" stroked="f" strokeweight=".5pt">
                    <v:textbox>
                      <w:txbxContent>
                        <w:p w14:paraId="54E7EB00" w14:textId="77777777" w:rsidR="00BC4ECC" w:rsidRPr="00C73129" w:rsidRDefault="00BC4ECC" w:rsidP="00BC4ECC">
                          <w:pPr>
                            <w:rPr>
                              <w:sz w:val="16"/>
                              <w:szCs w:val="16"/>
                              <w:lang w:val="en-US"/>
                            </w:rPr>
                          </w:pPr>
                        </w:p>
                      </w:txbxContent>
                    </v:textbox>
                    <w10:wrap anchorx="margin"/>
                  </v:shape>
                </w:pict>
              </mc:Fallback>
            </mc:AlternateContent>
          </w:r>
        </w:del>
      </w:ins>
      <w:r w:rsidRPr="00780068">
        <w:object w:dxaOrig="10112" w:dyaOrig="15449" w14:anchorId="6E4103C6">
          <v:shape id="_x0000_i1030" type="#_x0000_t75" style="width:376.7pt;height:558.7pt" o:ole="" fillcolor="window">
            <v:imagedata r:id="rId36" o:title=""/>
          </v:shape>
          <o:OLEObject Type="Embed" ProgID="FlowCharter7.Document" ShapeID="_x0000_i1030" DrawAspect="Content" ObjectID="_1592809370" r:id="rId37"/>
        </w:object>
      </w:r>
    </w:p>
    <w:p w14:paraId="5BBEFF70" w14:textId="77777777" w:rsidR="00BC4ECC" w:rsidRDefault="00BC4ECC" w:rsidP="00BC4ECC">
      <w:pPr>
        <w:autoSpaceDE w:val="0"/>
        <w:autoSpaceDN w:val="0"/>
        <w:adjustRightInd w:val="0"/>
        <w:spacing w:before="120"/>
        <w:rPr>
          <w:ins w:id="528" w:author="Roberval Bulgarelli" w:date="2018-01-26T10:14:00Z"/>
        </w:rPr>
      </w:pPr>
    </w:p>
    <w:p w14:paraId="495A40CE" w14:textId="77777777" w:rsidR="00BC4ECC" w:rsidRDefault="00BC4ECC" w:rsidP="00BC4ECC">
      <w:pPr>
        <w:autoSpaceDE w:val="0"/>
        <w:autoSpaceDN w:val="0"/>
        <w:adjustRightInd w:val="0"/>
        <w:spacing w:before="120"/>
        <w:rPr>
          <w:ins w:id="529" w:author="Roberval Bulgarelli" w:date="2018-01-26T10:14:00Z"/>
        </w:rPr>
      </w:pPr>
      <w:ins w:id="530" w:author="Roberval Bulgarelli" w:date="2018-01-26T10:14:00Z">
        <w:r>
          <w:t xml:space="preserve">Figure 4 - </w:t>
        </w:r>
        <w:r w:rsidRPr="0071728E">
          <w:t>IECEx Service Facility Certification Changes, including Scope Extension</w:t>
        </w:r>
      </w:ins>
    </w:p>
    <w:p w14:paraId="267505DD" w14:textId="77777777" w:rsidR="00BC4ECC" w:rsidRDefault="00BC4ECC" w:rsidP="00BC4ECC">
      <w:pPr>
        <w:autoSpaceDE w:val="0"/>
        <w:autoSpaceDN w:val="0"/>
        <w:adjustRightInd w:val="0"/>
        <w:spacing w:before="120"/>
        <w:rPr>
          <w:ins w:id="531" w:author="Roberval Bulgarelli" w:date="2018-01-26T10:14:00Z"/>
        </w:rPr>
      </w:pPr>
    </w:p>
    <w:p w14:paraId="726EBFC1" w14:textId="77777777" w:rsidR="00BC4ECC" w:rsidRPr="00780068" w:rsidRDefault="00BC4ECC" w:rsidP="00BC4ECC">
      <w:pPr>
        <w:autoSpaceDE w:val="0"/>
        <w:autoSpaceDN w:val="0"/>
        <w:adjustRightInd w:val="0"/>
        <w:spacing w:before="120"/>
      </w:pPr>
    </w:p>
    <w:p w14:paraId="1DBF5277" w14:textId="77777777" w:rsidR="00BC4ECC" w:rsidRPr="00780068" w:rsidRDefault="00BC4ECC" w:rsidP="00BC4ECC">
      <w:pPr>
        <w:autoSpaceDE w:val="0"/>
        <w:autoSpaceDN w:val="0"/>
        <w:adjustRightInd w:val="0"/>
        <w:spacing w:before="120"/>
        <w:sectPr w:rsidR="00BC4ECC" w:rsidRPr="00780068" w:rsidSect="00AB5ADC">
          <w:headerReference w:type="even" r:id="rId38"/>
          <w:headerReference w:type="default" r:id="rId39"/>
          <w:footerReference w:type="default" r:id="rId40"/>
          <w:headerReference w:type="first" r:id="rId41"/>
          <w:pgSz w:w="11906" w:h="16838" w:code="9"/>
          <w:pgMar w:top="1701" w:right="1418" w:bottom="851" w:left="1418" w:header="1134" w:footer="851"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5885"/>
        <w:gridCol w:w="1985"/>
        <w:gridCol w:w="2268"/>
        <w:gridCol w:w="2835"/>
      </w:tblGrid>
      <w:tr w:rsidR="00BC4ECC" w:rsidRPr="00780068" w14:paraId="3ED6608D" w14:textId="77777777" w:rsidTr="005A4BE0">
        <w:trPr>
          <w:cantSplit/>
          <w:tblHeader/>
          <w:jc w:val="center"/>
        </w:trPr>
        <w:tc>
          <w:tcPr>
            <w:tcW w:w="851" w:type="dxa"/>
            <w:shd w:val="clear" w:color="auto" w:fill="D9D9D9" w:themeFill="background1" w:themeFillShade="D9"/>
          </w:tcPr>
          <w:p w14:paraId="4FCB62BD" w14:textId="77777777" w:rsidR="00BC4ECC" w:rsidRPr="00780068" w:rsidRDefault="00BC4ECC" w:rsidP="005A4BE0">
            <w:pPr>
              <w:spacing w:before="60" w:after="60"/>
              <w:jc w:val="left"/>
              <w:rPr>
                <w:b/>
              </w:rPr>
            </w:pPr>
            <w:r w:rsidRPr="00780068">
              <w:rPr>
                <w:b/>
              </w:rPr>
              <w:t>Step</w:t>
            </w:r>
          </w:p>
        </w:tc>
        <w:tc>
          <w:tcPr>
            <w:tcW w:w="5885" w:type="dxa"/>
            <w:shd w:val="clear" w:color="auto" w:fill="D9D9D9" w:themeFill="background1" w:themeFillShade="D9"/>
          </w:tcPr>
          <w:p w14:paraId="4897DFC0" w14:textId="77777777" w:rsidR="00BC4ECC" w:rsidRPr="00780068" w:rsidRDefault="00BC4ECC" w:rsidP="005A4BE0">
            <w:pPr>
              <w:spacing w:before="60" w:after="60"/>
              <w:jc w:val="left"/>
              <w:rPr>
                <w:b/>
              </w:rPr>
            </w:pPr>
            <w:r w:rsidRPr="00780068">
              <w:rPr>
                <w:b/>
              </w:rPr>
              <w:t>Section 3 – Procedures for the processing of  applications for extension of scope to an IECEx Certified Service Facility – Description of activity</w:t>
            </w:r>
          </w:p>
        </w:tc>
        <w:tc>
          <w:tcPr>
            <w:tcW w:w="1985" w:type="dxa"/>
            <w:shd w:val="clear" w:color="auto" w:fill="D9D9D9" w:themeFill="background1" w:themeFillShade="D9"/>
          </w:tcPr>
          <w:p w14:paraId="056FA298" w14:textId="77777777" w:rsidR="00BC4ECC" w:rsidRPr="00780068" w:rsidRDefault="00BC4ECC" w:rsidP="005A4BE0">
            <w:pPr>
              <w:spacing w:before="60" w:after="60"/>
              <w:jc w:val="left"/>
              <w:rPr>
                <w:b/>
              </w:rPr>
            </w:pPr>
            <w:r w:rsidRPr="00780068">
              <w:rPr>
                <w:b/>
              </w:rPr>
              <w:t>Related documents</w:t>
            </w:r>
          </w:p>
        </w:tc>
        <w:tc>
          <w:tcPr>
            <w:tcW w:w="2268" w:type="dxa"/>
            <w:shd w:val="clear" w:color="auto" w:fill="D9D9D9" w:themeFill="background1" w:themeFillShade="D9"/>
          </w:tcPr>
          <w:p w14:paraId="26BD4C87" w14:textId="77777777" w:rsidR="00BC4ECC" w:rsidRPr="00780068" w:rsidRDefault="00BC4ECC" w:rsidP="005A4BE0">
            <w:pPr>
              <w:spacing w:before="60" w:after="60"/>
              <w:jc w:val="left"/>
              <w:rPr>
                <w:b/>
              </w:rPr>
            </w:pPr>
            <w:r w:rsidRPr="00780068">
              <w:rPr>
                <w:b/>
              </w:rPr>
              <w:t>By whom</w:t>
            </w:r>
          </w:p>
        </w:tc>
        <w:tc>
          <w:tcPr>
            <w:tcW w:w="2835" w:type="dxa"/>
            <w:shd w:val="clear" w:color="auto" w:fill="D9D9D9" w:themeFill="background1" w:themeFillShade="D9"/>
          </w:tcPr>
          <w:p w14:paraId="472DB06F" w14:textId="77777777" w:rsidR="00BC4ECC" w:rsidRPr="00780068" w:rsidRDefault="00BC4ECC" w:rsidP="005A4BE0">
            <w:pPr>
              <w:spacing w:before="60" w:after="60"/>
              <w:jc w:val="left"/>
              <w:rPr>
                <w:b/>
              </w:rPr>
            </w:pPr>
            <w:r w:rsidRPr="00780068">
              <w:rPr>
                <w:b/>
              </w:rPr>
              <w:t>Notes/Comments</w:t>
            </w:r>
          </w:p>
        </w:tc>
      </w:tr>
      <w:tr w:rsidR="00BC4ECC" w:rsidRPr="00780068" w14:paraId="096A4FC6" w14:textId="77777777" w:rsidTr="005A4BE0">
        <w:trPr>
          <w:cantSplit/>
          <w:jc w:val="center"/>
        </w:trPr>
        <w:tc>
          <w:tcPr>
            <w:tcW w:w="851" w:type="dxa"/>
            <w:shd w:val="clear" w:color="auto" w:fill="auto"/>
          </w:tcPr>
          <w:p w14:paraId="4142CCFA" w14:textId="77777777" w:rsidR="00BC4ECC" w:rsidRPr="00780068" w:rsidRDefault="00BC4ECC" w:rsidP="005A4BE0">
            <w:pPr>
              <w:spacing w:before="60" w:after="60"/>
              <w:jc w:val="left"/>
              <w:rPr>
                <w:b/>
              </w:rPr>
            </w:pPr>
            <w:r w:rsidRPr="00780068">
              <w:rPr>
                <w:b/>
              </w:rPr>
              <w:t>1</w:t>
            </w:r>
          </w:p>
        </w:tc>
        <w:tc>
          <w:tcPr>
            <w:tcW w:w="5885" w:type="dxa"/>
            <w:shd w:val="clear" w:color="auto" w:fill="auto"/>
          </w:tcPr>
          <w:p w14:paraId="3ABE5ECC" w14:textId="77777777" w:rsidR="00BC4ECC" w:rsidRPr="00780068" w:rsidRDefault="00BC4ECC" w:rsidP="005A4BE0">
            <w:pPr>
              <w:spacing w:before="60" w:after="60"/>
              <w:jc w:val="left"/>
            </w:pPr>
            <w:r w:rsidRPr="00780068">
              <w:t>IECEx Certified Service Facility lodges application for changes to their certification to the ExCB that issued the IECEx Service Facility Certificate.</w:t>
            </w:r>
          </w:p>
        </w:tc>
        <w:tc>
          <w:tcPr>
            <w:tcW w:w="1985" w:type="dxa"/>
            <w:shd w:val="clear" w:color="auto" w:fill="auto"/>
          </w:tcPr>
          <w:p w14:paraId="344798FE" w14:textId="77777777" w:rsidR="00BC4ECC" w:rsidRPr="00780068" w:rsidRDefault="00BC4ECC" w:rsidP="005A4BE0">
            <w:pPr>
              <w:spacing w:before="60" w:after="60"/>
              <w:jc w:val="left"/>
            </w:pPr>
            <w:r w:rsidRPr="00780068">
              <w:t>IECEx 03-2</w:t>
            </w:r>
          </w:p>
          <w:p w14:paraId="39C51CCB" w14:textId="77777777" w:rsidR="00BC4ECC" w:rsidRPr="00780068" w:rsidRDefault="00BC4ECC" w:rsidP="005A4BE0">
            <w:pPr>
              <w:spacing w:before="60" w:after="60"/>
              <w:jc w:val="left"/>
            </w:pPr>
            <w:r w:rsidRPr="00780068">
              <w:t>IECEx Service Facility Certificate</w:t>
            </w:r>
          </w:p>
        </w:tc>
        <w:tc>
          <w:tcPr>
            <w:tcW w:w="2268" w:type="dxa"/>
            <w:shd w:val="clear" w:color="auto" w:fill="auto"/>
          </w:tcPr>
          <w:p w14:paraId="59EE6D63" w14:textId="77777777" w:rsidR="00BC4ECC" w:rsidRPr="00780068" w:rsidRDefault="00BC4ECC" w:rsidP="005A4BE0">
            <w:pPr>
              <w:spacing w:before="60" w:after="60"/>
              <w:jc w:val="left"/>
            </w:pPr>
            <w:ins w:id="537" w:author="Roberval Bulgarelli" w:date="2018-01-26T10:15:00Z">
              <w:r>
                <w:t xml:space="preserve">Ex </w:t>
              </w:r>
            </w:ins>
            <w:r w:rsidRPr="00780068">
              <w:t>Service Facility holding the IECEx Certificate</w:t>
            </w:r>
          </w:p>
        </w:tc>
        <w:tc>
          <w:tcPr>
            <w:tcW w:w="2835" w:type="dxa"/>
            <w:shd w:val="clear" w:color="auto" w:fill="auto"/>
          </w:tcPr>
          <w:p w14:paraId="2AE76068" w14:textId="77777777" w:rsidR="00BC4ECC" w:rsidRPr="00780068" w:rsidRDefault="00BC4ECC" w:rsidP="005A4BE0">
            <w:pPr>
              <w:spacing w:before="60" w:after="60"/>
              <w:jc w:val="left"/>
            </w:pPr>
          </w:p>
        </w:tc>
      </w:tr>
      <w:tr w:rsidR="00BC4ECC" w:rsidRPr="00780068" w14:paraId="11A8F560" w14:textId="77777777" w:rsidTr="005A4BE0">
        <w:trPr>
          <w:cantSplit/>
          <w:jc w:val="center"/>
        </w:trPr>
        <w:tc>
          <w:tcPr>
            <w:tcW w:w="851" w:type="dxa"/>
            <w:shd w:val="clear" w:color="auto" w:fill="auto"/>
          </w:tcPr>
          <w:p w14:paraId="4E83182D" w14:textId="77777777" w:rsidR="00BC4ECC" w:rsidRPr="00780068" w:rsidRDefault="00BC4ECC" w:rsidP="005A4BE0">
            <w:pPr>
              <w:spacing w:before="60" w:after="60"/>
              <w:jc w:val="left"/>
              <w:rPr>
                <w:b/>
              </w:rPr>
            </w:pPr>
            <w:r w:rsidRPr="00780068">
              <w:rPr>
                <w:b/>
              </w:rPr>
              <w:t>2</w:t>
            </w:r>
          </w:p>
        </w:tc>
        <w:tc>
          <w:tcPr>
            <w:tcW w:w="5885" w:type="dxa"/>
            <w:shd w:val="clear" w:color="auto" w:fill="auto"/>
          </w:tcPr>
          <w:p w14:paraId="1643477F" w14:textId="77777777" w:rsidR="00BC4ECC" w:rsidRPr="00780068" w:rsidRDefault="00BC4ECC" w:rsidP="005A4BE0">
            <w:pPr>
              <w:spacing w:before="60" w:after="60"/>
              <w:jc w:val="left"/>
            </w:pPr>
            <w:r w:rsidRPr="00780068">
              <w:t>ExCB that issued the IECEx Service Facility Certificate shall conduct a contract review to determine, among others, that:</w:t>
            </w:r>
          </w:p>
          <w:p w14:paraId="2E1AA21D" w14:textId="77777777" w:rsidR="00BC4ECC" w:rsidRPr="00780068" w:rsidRDefault="00BC4ECC" w:rsidP="00BC4ECC">
            <w:pPr>
              <w:numPr>
                <w:ilvl w:val="0"/>
                <w:numId w:val="22"/>
              </w:numPr>
              <w:spacing w:before="60" w:after="60"/>
              <w:ind w:hanging="357"/>
              <w:jc w:val="left"/>
            </w:pPr>
            <w:r w:rsidRPr="00780068">
              <w:t>The application is within the scope of the IECEx Scheme</w:t>
            </w:r>
          </w:p>
          <w:p w14:paraId="4EC9F73E" w14:textId="77777777" w:rsidR="00BC4ECC" w:rsidRPr="00780068" w:rsidRDefault="00BC4ECC" w:rsidP="00BC4ECC">
            <w:pPr>
              <w:numPr>
                <w:ilvl w:val="0"/>
                <w:numId w:val="22"/>
              </w:numPr>
              <w:spacing w:before="60" w:after="60"/>
              <w:ind w:hanging="357"/>
              <w:jc w:val="left"/>
            </w:pPr>
            <w:r w:rsidRPr="00780068">
              <w:t>All necessary information has been provided by the applicant</w:t>
            </w:r>
          </w:p>
          <w:p w14:paraId="351EF505" w14:textId="77777777" w:rsidR="00BC4ECC" w:rsidRPr="00780068" w:rsidRDefault="00BC4ECC" w:rsidP="00BC4ECC">
            <w:pPr>
              <w:numPr>
                <w:ilvl w:val="0"/>
                <w:numId w:val="22"/>
              </w:numPr>
              <w:spacing w:before="60" w:after="60"/>
              <w:ind w:hanging="357"/>
              <w:jc w:val="left"/>
            </w:pPr>
            <w:r w:rsidRPr="00780068">
              <w:t>The requested changes, including new scope of selection of Ex equipment and design of Ex installations is within the scope of the ExCB</w:t>
            </w:r>
          </w:p>
          <w:p w14:paraId="7FAA7F14" w14:textId="77777777" w:rsidR="00BC4ECC" w:rsidRPr="00780068" w:rsidRDefault="00BC4ECC" w:rsidP="00BC4ECC">
            <w:pPr>
              <w:numPr>
                <w:ilvl w:val="0"/>
                <w:numId w:val="22"/>
              </w:numPr>
              <w:spacing w:before="60" w:after="60"/>
              <w:jc w:val="left"/>
            </w:pPr>
            <w:r w:rsidRPr="00780068">
              <w:t>Consideration of sites to be covered</w:t>
            </w:r>
          </w:p>
        </w:tc>
        <w:tc>
          <w:tcPr>
            <w:tcW w:w="1985" w:type="dxa"/>
            <w:shd w:val="clear" w:color="auto" w:fill="auto"/>
          </w:tcPr>
          <w:p w14:paraId="4ADA204B" w14:textId="77777777" w:rsidR="00BC4ECC" w:rsidRPr="00780068" w:rsidRDefault="00BC4ECC" w:rsidP="005A4BE0">
            <w:pPr>
              <w:pStyle w:val="Header"/>
              <w:spacing w:before="60" w:after="60"/>
              <w:jc w:val="left"/>
            </w:pPr>
            <w:r w:rsidRPr="00780068">
              <w:t xml:space="preserve">ExCBs own Quality Management System (QMS) </w:t>
            </w:r>
          </w:p>
          <w:p w14:paraId="2D15CB2B" w14:textId="77777777" w:rsidR="00BC4ECC" w:rsidRPr="00780068" w:rsidRDefault="00BC4ECC" w:rsidP="005A4BE0">
            <w:pPr>
              <w:pStyle w:val="Header"/>
              <w:spacing w:before="60" w:after="60"/>
              <w:jc w:val="left"/>
            </w:pPr>
            <w:r w:rsidRPr="00780068">
              <w:t>IECEx 03-2</w:t>
            </w:r>
          </w:p>
        </w:tc>
        <w:tc>
          <w:tcPr>
            <w:tcW w:w="2268" w:type="dxa"/>
            <w:shd w:val="clear" w:color="auto" w:fill="auto"/>
          </w:tcPr>
          <w:p w14:paraId="381FF601" w14:textId="77777777" w:rsidR="00BC4ECC" w:rsidRPr="00780068" w:rsidRDefault="00BC4ECC" w:rsidP="005A4BE0">
            <w:pPr>
              <w:spacing w:before="60" w:after="60"/>
              <w:jc w:val="left"/>
            </w:pPr>
            <w:r w:rsidRPr="00780068">
              <w:t>ExCB that issued the IECEx Service Facility Certificate</w:t>
            </w:r>
          </w:p>
        </w:tc>
        <w:tc>
          <w:tcPr>
            <w:tcW w:w="2835" w:type="dxa"/>
            <w:shd w:val="clear" w:color="auto" w:fill="auto"/>
          </w:tcPr>
          <w:p w14:paraId="3D2D65D8" w14:textId="77777777" w:rsidR="00BC4ECC" w:rsidRPr="00780068" w:rsidRDefault="00BC4ECC" w:rsidP="005A4BE0">
            <w:pPr>
              <w:spacing w:before="60" w:after="60"/>
              <w:jc w:val="left"/>
            </w:pPr>
          </w:p>
        </w:tc>
      </w:tr>
      <w:tr w:rsidR="00BC4ECC" w:rsidRPr="00780068" w14:paraId="0E096C4E" w14:textId="77777777" w:rsidTr="005A4BE0">
        <w:trPr>
          <w:cantSplit/>
          <w:jc w:val="center"/>
        </w:trPr>
        <w:tc>
          <w:tcPr>
            <w:tcW w:w="851" w:type="dxa"/>
            <w:shd w:val="clear" w:color="auto" w:fill="auto"/>
          </w:tcPr>
          <w:p w14:paraId="19DA188D" w14:textId="77777777" w:rsidR="00BC4ECC" w:rsidRPr="00780068" w:rsidRDefault="00BC4ECC" w:rsidP="005A4BE0">
            <w:pPr>
              <w:spacing w:before="60" w:after="60"/>
              <w:jc w:val="left"/>
              <w:rPr>
                <w:b/>
              </w:rPr>
            </w:pPr>
            <w:r w:rsidRPr="00780068">
              <w:rPr>
                <w:b/>
              </w:rPr>
              <w:t>3</w:t>
            </w:r>
          </w:p>
        </w:tc>
        <w:tc>
          <w:tcPr>
            <w:tcW w:w="5885" w:type="dxa"/>
            <w:shd w:val="clear" w:color="auto" w:fill="auto"/>
          </w:tcPr>
          <w:p w14:paraId="5EECA74C" w14:textId="77777777" w:rsidR="00BC4ECC" w:rsidRPr="00780068" w:rsidRDefault="00BC4ECC" w:rsidP="005A4BE0">
            <w:pPr>
              <w:spacing w:before="60" w:after="60"/>
              <w:jc w:val="left"/>
            </w:pPr>
            <w:r w:rsidRPr="00780068">
              <w:t>The ExCB shall inform the applicant of these results and shall record the contract review outcomes within their documented record system.</w:t>
            </w:r>
          </w:p>
          <w:p w14:paraId="37DAF2CA" w14:textId="77777777" w:rsidR="00BC4ECC" w:rsidRPr="00780068" w:rsidRDefault="00BC4ECC" w:rsidP="005A4BE0">
            <w:pPr>
              <w:spacing w:before="60" w:after="60"/>
              <w:jc w:val="left"/>
            </w:pPr>
            <w:r w:rsidRPr="00780068">
              <w:t>Where unsuccessful, the ExCB shall inform the applicant and the applicant to determine the next course of action if any.</w:t>
            </w:r>
          </w:p>
        </w:tc>
        <w:tc>
          <w:tcPr>
            <w:tcW w:w="1985" w:type="dxa"/>
            <w:shd w:val="clear" w:color="auto" w:fill="auto"/>
          </w:tcPr>
          <w:p w14:paraId="65A1039A" w14:textId="77777777" w:rsidR="00BC4ECC" w:rsidRPr="00780068" w:rsidRDefault="00BC4ECC" w:rsidP="005A4BE0">
            <w:pPr>
              <w:spacing w:before="60" w:after="60"/>
              <w:jc w:val="left"/>
            </w:pPr>
            <w:ins w:id="538" w:author="Roberval Bulgarelli" w:date="2018-01-26T10:16:00Z">
              <w:r>
                <w:t xml:space="preserve">IECEx </w:t>
              </w:r>
            </w:ins>
            <w:r w:rsidRPr="00780068">
              <w:t>OD 314-2</w:t>
            </w:r>
            <w:ins w:id="539" w:author="Roberval Bulgarelli" w:date="2018-01-26T10:22:00Z">
              <w:r>
                <w:t xml:space="preserve"> (</w:t>
              </w:r>
            </w:ins>
            <w:ins w:id="540" w:author="Roberval Bulgarelli" w:date="2018-01-26T11:40:00Z">
              <w:r>
                <w:t xml:space="preserve">Ex </w:t>
              </w:r>
            </w:ins>
            <w:ins w:id="541" w:author="Roberval Bulgarelli" w:date="2018-01-26T10:22:00Z">
              <w:r>
                <w:t>QMS)</w:t>
              </w:r>
            </w:ins>
          </w:p>
          <w:p w14:paraId="6D140B13" w14:textId="77777777" w:rsidR="00BC4ECC" w:rsidRPr="00780068" w:rsidRDefault="00BC4ECC" w:rsidP="005A4BE0">
            <w:pPr>
              <w:spacing w:before="60" w:after="60"/>
              <w:jc w:val="left"/>
            </w:pPr>
            <w:r w:rsidRPr="00780068">
              <w:t>IECEx 03-2</w:t>
            </w:r>
          </w:p>
        </w:tc>
        <w:tc>
          <w:tcPr>
            <w:tcW w:w="2268" w:type="dxa"/>
            <w:shd w:val="clear" w:color="auto" w:fill="auto"/>
          </w:tcPr>
          <w:p w14:paraId="34F9D9D4" w14:textId="77777777" w:rsidR="00BC4ECC" w:rsidRPr="00780068" w:rsidRDefault="00BC4ECC" w:rsidP="005A4BE0">
            <w:pPr>
              <w:spacing w:before="60" w:after="60"/>
              <w:jc w:val="left"/>
            </w:pPr>
            <w:r w:rsidRPr="00780068">
              <w:t>ExCB receiving the application</w:t>
            </w:r>
          </w:p>
        </w:tc>
        <w:tc>
          <w:tcPr>
            <w:tcW w:w="2835" w:type="dxa"/>
            <w:shd w:val="clear" w:color="auto" w:fill="auto"/>
          </w:tcPr>
          <w:p w14:paraId="702672A7" w14:textId="77777777" w:rsidR="00BC4ECC" w:rsidRPr="00780068" w:rsidRDefault="00BC4ECC" w:rsidP="005A4BE0">
            <w:pPr>
              <w:spacing w:before="60" w:after="60"/>
              <w:jc w:val="left"/>
            </w:pPr>
          </w:p>
        </w:tc>
      </w:tr>
      <w:tr w:rsidR="00BC4ECC" w:rsidRPr="00780068" w14:paraId="331580FB" w14:textId="77777777" w:rsidTr="005A4BE0">
        <w:trPr>
          <w:cantSplit/>
          <w:jc w:val="center"/>
        </w:trPr>
        <w:tc>
          <w:tcPr>
            <w:tcW w:w="851" w:type="dxa"/>
            <w:shd w:val="clear" w:color="auto" w:fill="auto"/>
          </w:tcPr>
          <w:p w14:paraId="1A8C94BA" w14:textId="77777777" w:rsidR="00BC4ECC" w:rsidRPr="00780068" w:rsidRDefault="00BC4ECC" w:rsidP="005A4BE0">
            <w:pPr>
              <w:spacing w:before="60" w:after="60"/>
              <w:jc w:val="left"/>
              <w:rPr>
                <w:b/>
              </w:rPr>
            </w:pPr>
            <w:r w:rsidRPr="00780068">
              <w:rPr>
                <w:b/>
              </w:rPr>
              <w:t>4</w:t>
            </w:r>
          </w:p>
        </w:tc>
        <w:tc>
          <w:tcPr>
            <w:tcW w:w="5885" w:type="dxa"/>
            <w:shd w:val="clear" w:color="auto" w:fill="auto"/>
          </w:tcPr>
          <w:p w14:paraId="1E325361" w14:textId="77777777" w:rsidR="00BC4ECC" w:rsidRPr="00780068" w:rsidRDefault="00BC4ECC" w:rsidP="005A4BE0">
            <w:pPr>
              <w:spacing w:before="60" w:after="60"/>
              <w:jc w:val="left"/>
            </w:pPr>
            <w:r w:rsidRPr="00780068">
              <w:t xml:space="preserve">A document review shall be conducted by the ExCB receiving the application, in accordance with the procedures detailed in Step 4 of Section 1 of this Operational Document. </w:t>
            </w:r>
          </w:p>
          <w:p w14:paraId="0BB55F5F" w14:textId="77777777" w:rsidR="00BC4ECC" w:rsidRPr="00780068" w:rsidRDefault="00BC4ECC" w:rsidP="005A4BE0">
            <w:pPr>
              <w:spacing w:before="60" w:after="60"/>
              <w:jc w:val="left"/>
            </w:pPr>
            <w:r w:rsidRPr="00780068">
              <w:t xml:space="preserve">A FAR shall be compiled where the extension of scope application relates to an Ex protection technique not already covered by the existing IECEx Certification. </w:t>
            </w:r>
          </w:p>
          <w:p w14:paraId="48187CA7" w14:textId="77777777" w:rsidR="00BC4ECC" w:rsidRPr="00780068" w:rsidRDefault="00BC4ECC" w:rsidP="005A4BE0">
            <w:pPr>
              <w:spacing w:before="60" w:after="60"/>
              <w:jc w:val="left"/>
            </w:pPr>
            <w:r w:rsidRPr="00780068">
              <w:t xml:space="preserve">In such cases, only the section relating to the Ex types of protection, under the scope extension, needs to be completed. </w:t>
            </w:r>
          </w:p>
        </w:tc>
        <w:tc>
          <w:tcPr>
            <w:tcW w:w="1985" w:type="dxa"/>
            <w:shd w:val="clear" w:color="auto" w:fill="auto"/>
          </w:tcPr>
          <w:p w14:paraId="6E72F4E5" w14:textId="77777777" w:rsidR="00BC4ECC" w:rsidRPr="00780068" w:rsidRDefault="00BC4ECC" w:rsidP="005A4BE0">
            <w:pPr>
              <w:spacing w:before="60" w:after="60"/>
              <w:jc w:val="left"/>
              <w:rPr>
                <w:ins w:id="542" w:author="Roberval Bulgarelli" w:date="2018-01-26T11:41:00Z"/>
              </w:rPr>
            </w:pPr>
            <w:ins w:id="543" w:author="Roberval Bulgarelli" w:date="2018-01-26T11:41:00Z">
              <w:r w:rsidRPr="00780068">
                <w:t>IEC 60079-14</w:t>
              </w:r>
            </w:ins>
          </w:p>
          <w:p w14:paraId="4B29FA6A" w14:textId="77777777" w:rsidR="00BC4ECC" w:rsidRPr="00780068" w:rsidRDefault="00BC4ECC" w:rsidP="005A4BE0">
            <w:pPr>
              <w:spacing w:before="60" w:after="60"/>
              <w:jc w:val="left"/>
            </w:pPr>
            <w:ins w:id="544" w:author="Roberval Bulgarelli" w:date="2018-01-26T10:18:00Z">
              <w:r>
                <w:t xml:space="preserve">IECEx </w:t>
              </w:r>
            </w:ins>
            <w:r w:rsidRPr="00780068">
              <w:t>OD 314-2 (</w:t>
            </w:r>
            <w:ins w:id="545" w:author="Roberval Bulgarelli" w:date="2018-01-26T11:41:00Z">
              <w:r>
                <w:t xml:space="preserve">Ex </w:t>
              </w:r>
            </w:ins>
            <w:r w:rsidRPr="00780068">
              <w:t>QMS)</w:t>
            </w:r>
          </w:p>
          <w:p w14:paraId="24788CDA" w14:textId="77777777" w:rsidR="00BC4ECC" w:rsidRPr="00780068" w:rsidDel="004E793F" w:rsidRDefault="00BC4ECC" w:rsidP="005A4BE0">
            <w:pPr>
              <w:spacing w:before="60" w:after="60"/>
              <w:jc w:val="left"/>
              <w:rPr>
                <w:del w:id="546" w:author="Roberval Bulgarelli" w:date="2018-01-26T11:41:00Z"/>
              </w:rPr>
            </w:pPr>
            <w:del w:id="547" w:author="Roberval Bulgarelli" w:date="2018-01-26T11:41:00Z">
              <w:r w:rsidRPr="00780068" w:rsidDel="004E793F">
                <w:delText>IEC 60079-14</w:delText>
              </w:r>
            </w:del>
          </w:p>
          <w:p w14:paraId="3FC04097" w14:textId="77777777" w:rsidR="00BC4ECC" w:rsidRPr="00780068" w:rsidRDefault="00BC4ECC" w:rsidP="005A4BE0">
            <w:pPr>
              <w:spacing w:before="60" w:after="60"/>
              <w:jc w:val="left"/>
            </w:pPr>
            <w:ins w:id="548" w:author="Roberval Bulgarelli" w:date="2018-01-26T10:17:00Z">
              <w:r>
                <w:t xml:space="preserve">IECEx </w:t>
              </w:r>
            </w:ins>
            <w:r w:rsidRPr="00780068">
              <w:t>OD 025</w:t>
            </w:r>
          </w:p>
        </w:tc>
        <w:tc>
          <w:tcPr>
            <w:tcW w:w="2268" w:type="dxa"/>
            <w:shd w:val="clear" w:color="auto" w:fill="auto"/>
          </w:tcPr>
          <w:p w14:paraId="4D7ABFF0" w14:textId="77777777" w:rsidR="00BC4ECC" w:rsidRPr="00780068" w:rsidRDefault="00BC4ECC" w:rsidP="005A4BE0">
            <w:pPr>
              <w:spacing w:before="60" w:after="60"/>
              <w:jc w:val="left"/>
            </w:pPr>
            <w:r w:rsidRPr="00780068">
              <w:t xml:space="preserve">ExCB </w:t>
            </w:r>
          </w:p>
        </w:tc>
        <w:tc>
          <w:tcPr>
            <w:tcW w:w="2835" w:type="dxa"/>
            <w:shd w:val="clear" w:color="auto" w:fill="auto"/>
          </w:tcPr>
          <w:p w14:paraId="79224748" w14:textId="77777777" w:rsidR="00BC4ECC" w:rsidRPr="00780068" w:rsidRDefault="00BC4ECC" w:rsidP="005A4BE0">
            <w:pPr>
              <w:spacing w:before="60" w:after="60"/>
              <w:jc w:val="left"/>
            </w:pPr>
          </w:p>
        </w:tc>
      </w:tr>
      <w:tr w:rsidR="00BC4ECC" w:rsidRPr="00780068" w14:paraId="5B86274D" w14:textId="77777777" w:rsidTr="005A4BE0">
        <w:trPr>
          <w:cantSplit/>
          <w:jc w:val="center"/>
        </w:trPr>
        <w:tc>
          <w:tcPr>
            <w:tcW w:w="851" w:type="dxa"/>
            <w:shd w:val="clear" w:color="auto" w:fill="auto"/>
          </w:tcPr>
          <w:p w14:paraId="5B01DF58" w14:textId="77777777" w:rsidR="00BC4ECC" w:rsidRPr="00780068" w:rsidRDefault="00BC4ECC" w:rsidP="005A4BE0">
            <w:pPr>
              <w:spacing w:before="60" w:after="60"/>
              <w:jc w:val="left"/>
              <w:rPr>
                <w:b/>
              </w:rPr>
            </w:pPr>
            <w:r w:rsidRPr="00780068">
              <w:rPr>
                <w:b/>
              </w:rPr>
              <w:t>5</w:t>
            </w:r>
          </w:p>
        </w:tc>
        <w:tc>
          <w:tcPr>
            <w:tcW w:w="5885" w:type="dxa"/>
            <w:shd w:val="clear" w:color="auto" w:fill="auto"/>
          </w:tcPr>
          <w:p w14:paraId="71E21BB7" w14:textId="77777777" w:rsidR="00BC4ECC" w:rsidRPr="00780068" w:rsidRDefault="00BC4ECC" w:rsidP="005A4BE0">
            <w:pPr>
              <w:spacing w:before="60" w:after="60"/>
              <w:jc w:val="left"/>
            </w:pPr>
            <w:r w:rsidRPr="00780068">
              <w:t xml:space="preserve">The findings of this document review shall be retained on the </w:t>
            </w:r>
            <w:proofErr w:type="spellStart"/>
            <w:r w:rsidRPr="00780068">
              <w:t>ExCB’s</w:t>
            </w:r>
            <w:proofErr w:type="spellEnd"/>
            <w:r w:rsidRPr="00780068">
              <w:t xml:space="preserve"> documented record system for future reference.</w:t>
            </w:r>
          </w:p>
        </w:tc>
        <w:tc>
          <w:tcPr>
            <w:tcW w:w="1985" w:type="dxa"/>
            <w:shd w:val="clear" w:color="auto" w:fill="auto"/>
          </w:tcPr>
          <w:p w14:paraId="0A4E3924" w14:textId="77777777" w:rsidR="00BC4ECC" w:rsidRPr="00780068" w:rsidRDefault="00BC4ECC" w:rsidP="005A4BE0">
            <w:pPr>
              <w:spacing w:before="60" w:after="60"/>
              <w:jc w:val="left"/>
            </w:pPr>
            <w:ins w:id="549" w:author="Roberval Bulgarelli" w:date="2018-01-26T10:18:00Z">
              <w:r>
                <w:t xml:space="preserve">IECEx </w:t>
              </w:r>
            </w:ins>
            <w:r w:rsidRPr="00780068">
              <w:t>OD 025</w:t>
            </w:r>
          </w:p>
          <w:p w14:paraId="75F2BEB7" w14:textId="77777777" w:rsidR="00BC4ECC" w:rsidRPr="00780068" w:rsidRDefault="00BC4ECC" w:rsidP="005A4BE0">
            <w:pPr>
              <w:spacing w:before="60" w:after="60"/>
              <w:jc w:val="left"/>
            </w:pPr>
            <w:ins w:id="550" w:author="Roberval Bulgarelli" w:date="2018-01-26T10:18:00Z">
              <w:r>
                <w:t xml:space="preserve">IECEx </w:t>
              </w:r>
            </w:ins>
            <w:r w:rsidRPr="00780068">
              <w:t>OD 314-2</w:t>
            </w:r>
          </w:p>
        </w:tc>
        <w:tc>
          <w:tcPr>
            <w:tcW w:w="2268" w:type="dxa"/>
            <w:shd w:val="clear" w:color="auto" w:fill="auto"/>
          </w:tcPr>
          <w:p w14:paraId="7C8B6BDC" w14:textId="77777777" w:rsidR="00BC4ECC" w:rsidRPr="00780068" w:rsidRDefault="00BC4ECC" w:rsidP="005A4BE0">
            <w:pPr>
              <w:spacing w:before="60" w:after="60"/>
              <w:jc w:val="left"/>
            </w:pPr>
            <w:r w:rsidRPr="00780068">
              <w:t xml:space="preserve">ExCB </w:t>
            </w:r>
          </w:p>
        </w:tc>
        <w:tc>
          <w:tcPr>
            <w:tcW w:w="2835" w:type="dxa"/>
            <w:shd w:val="clear" w:color="auto" w:fill="auto"/>
          </w:tcPr>
          <w:p w14:paraId="0BB5E105" w14:textId="77777777" w:rsidR="00BC4ECC" w:rsidRPr="00780068" w:rsidRDefault="00BC4ECC" w:rsidP="005A4BE0">
            <w:pPr>
              <w:spacing w:before="60" w:after="60"/>
              <w:jc w:val="left"/>
            </w:pPr>
          </w:p>
        </w:tc>
      </w:tr>
      <w:tr w:rsidR="00BC4ECC" w:rsidRPr="00780068" w14:paraId="4C679D2F" w14:textId="77777777" w:rsidTr="005A4BE0">
        <w:trPr>
          <w:cantSplit/>
          <w:jc w:val="center"/>
        </w:trPr>
        <w:tc>
          <w:tcPr>
            <w:tcW w:w="851" w:type="dxa"/>
            <w:shd w:val="clear" w:color="auto" w:fill="auto"/>
          </w:tcPr>
          <w:p w14:paraId="449E8E70" w14:textId="77777777" w:rsidR="00BC4ECC" w:rsidRPr="00780068" w:rsidRDefault="00BC4ECC" w:rsidP="005A4BE0">
            <w:pPr>
              <w:spacing w:before="60" w:after="60"/>
              <w:jc w:val="left"/>
              <w:rPr>
                <w:b/>
              </w:rPr>
            </w:pPr>
            <w:r w:rsidRPr="00780068">
              <w:rPr>
                <w:b/>
              </w:rPr>
              <w:t>6</w:t>
            </w:r>
          </w:p>
        </w:tc>
        <w:tc>
          <w:tcPr>
            <w:tcW w:w="5885" w:type="dxa"/>
            <w:shd w:val="clear" w:color="auto" w:fill="auto"/>
          </w:tcPr>
          <w:p w14:paraId="11CB33E2" w14:textId="77777777" w:rsidR="00BC4ECC" w:rsidRPr="00780068" w:rsidRDefault="00BC4ECC" w:rsidP="005A4BE0">
            <w:pPr>
              <w:spacing w:before="60" w:after="60"/>
              <w:jc w:val="left"/>
            </w:pPr>
            <w:r w:rsidRPr="00780068">
              <w:t xml:space="preserve">A final certification review shall be conducted in accordance with the requirements detailed in Section 1 of this </w:t>
            </w:r>
            <w:ins w:id="551" w:author="Roberval Bulgarelli" w:date="2018-01-26T10:23:00Z">
              <w:r>
                <w:t xml:space="preserve">IECEx OD 313-2 </w:t>
              </w:r>
            </w:ins>
            <w:r w:rsidRPr="00780068">
              <w:t>Operational Document.</w:t>
            </w:r>
          </w:p>
        </w:tc>
        <w:tc>
          <w:tcPr>
            <w:tcW w:w="1985" w:type="dxa"/>
            <w:shd w:val="clear" w:color="auto" w:fill="auto"/>
          </w:tcPr>
          <w:p w14:paraId="3B922CBC" w14:textId="77777777" w:rsidR="00BC4ECC" w:rsidRPr="00780068" w:rsidRDefault="00BC4ECC" w:rsidP="005A4BE0">
            <w:pPr>
              <w:spacing w:before="60" w:after="60"/>
              <w:jc w:val="left"/>
            </w:pPr>
          </w:p>
        </w:tc>
        <w:tc>
          <w:tcPr>
            <w:tcW w:w="2268" w:type="dxa"/>
            <w:shd w:val="clear" w:color="auto" w:fill="auto"/>
          </w:tcPr>
          <w:p w14:paraId="71CAF4A5" w14:textId="77777777" w:rsidR="00BC4ECC" w:rsidRPr="00780068" w:rsidRDefault="00BC4ECC" w:rsidP="005A4BE0">
            <w:pPr>
              <w:spacing w:before="60" w:after="60"/>
              <w:jc w:val="left"/>
            </w:pPr>
            <w:r w:rsidRPr="00780068">
              <w:t>ExCB conducting the audit</w:t>
            </w:r>
          </w:p>
        </w:tc>
        <w:tc>
          <w:tcPr>
            <w:tcW w:w="2835" w:type="dxa"/>
            <w:shd w:val="clear" w:color="auto" w:fill="auto"/>
          </w:tcPr>
          <w:p w14:paraId="121861AB" w14:textId="77777777" w:rsidR="00BC4ECC" w:rsidRPr="00780068" w:rsidRDefault="00BC4ECC" w:rsidP="005A4BE0">
            <w:pPr>
              <w:spacing w:before="60" w:after="60"/>
              <w:jc w:val="left"/>
            </w:pPr>
          </w:p>
        </w:tc>
      </w:tr>
      <w:tr w:rsidR="00BC4ECC" w:rsidRPr="00780068" w14:paraId="51BB9225" w14:textId="77777777" w:rsidTr="005A4BE0">
        <w:trPr>
          <w:cantSplit/>
          <w:jc w:val="center"/>
        </w:trPr>
        <w:tc>
          <w:tcPr>
            <w:tcW w:w="851" w:type="dxa"/>
            <w:shd w:val="clear" w:color="auto" w:fill="auto"/>
          </w:tcPr>
          <w:p w14:paraId="3E05F987" w14:textId="77777777" w:rsidR="00BC4ECC" w:rsidRPr="00780068" w:rsidRDefault="00BC4ECC" w:rsidP="005A4BE0">
            <w:pPr>
              <w:spacing w:before="60" w:after="60"/>
              <w:jc w:val="left"/>
              <w:rPr>
                <w:b/>
              </w:rPr>
            </w:pPr>
            <w:r w:rsidRPr="00780068">
              <w:rPr>
                <w:b/>
              </w:rPr>
              <w:t>7</w:t>
            </w:r>
          </w:p>
        </w:tc>
        <w:tc>
          <w:tcPr>
            <w:tcW w:w="5885" w:type="dxa"/>
            <w:shd w:val="clear" w:color="auto" w:fill="auto"/>
          </w:tcPr>
          <w:p w14:paraId="064287A3" w14:textId="77777777" w:rsidR="00BC4ECC" w:rsidRPr="00780068" w:rsidRDefault="00BC4ECC" w:rsidP="005A4BE0">
            <w:pPr>
              <w:spacing w:before="60" w:after="60"/>
              <w:jc w:val="left"/>
            </w:pPr>
            <w:r w:rsidRPr="00780068">
              <w:t xml:space="preserve">The ExCB that issued the original IECEx Service Facility Certificate shall determine whether or not a site assessment visit is necessary before issuing a new issue of the IECEx Service Facility Certificate. </w:t>
            </w:r>
          </w:p>
          <w:p w14:paraId="415A38A7" w14:textId="77777777" w:rsidR="00BC4ECC" w:rsidRPr="00780068" w:rsidRDefault="00BC4ECC" w:rsidP="005A4BE0">
            <w:pPr>
              <w:spacing w:before="60" w:after="60"/>
              <w:jc w:val="left"/>
            </w:pPr>
            <w:r w:rsidRPr="00780068">
              <w:t xml:space="preserve">Such items that influences the </w:t>
            </w:r>
            <w:proofErr w:type="spellStart"/>
            <w:r w:rsidRPr="00780068">
              <w:t>ExCB’s</w:t>
            </w:r>
            <w:proofErr w:type="spellEnd"/>
            <w:r w:rsidRPr="00780068">
              <w:t xml:space="preserve"> decision include:</w:t>
            </w:r>
          </w:p>
          <w:p w14:paraId="3D3C409A" w14:textId="77777777" w:rsidR="00BC4ECC" w:rsidRPr="00780068" w:rsidRDefault="00BC4ECC" w:rsidP="00BC4ECC">
            <w:pPr>
              <w:numPr>
                <w:ilvl w:val="0"/>
                <w:numId w:val="23"/>
              </w:numPr>
              <w:spacing w:before="60"/>
              <w:ind w:hanging="357"/>
              <w:jc w:val="left"/>
            </w:pPr>
            <w:r w:rsidRPr="00780068">
              <w:t>Whether the change is regarded as administrative, e.g. name change with no change to the Quality Management System (QMS)</w:t>
            </w:r>
            <w:ins w:id="552" w:author="Roberval Bulgarelli" w:date="2018-01-26T11:42:00Z">
              <w:r>
                <w:t>;</w:t>
              </w:r>
            </w:ins>
          </w:p>
          <w:p w14:paraId="4B8716EE" w14:textId="77777777" w:rsidR="00BC4ECC" w:rsidRPr="00780068" w:rsidRDefault="00BC4ECC" w:rsidP="00BC4ECC">
            <w:pPr>
              <w:numPr>
                <w:ilvl w:val="0"/>
                <w:numId w:val="23"/>
              </w:numPr>
              <w:spacing w:before="60"/>
              <w:ind w:hanging="357"/>
              <w:jc w:val="left"/>
            </w:pPr>
            <w:r w:rsidRPr="00780068">
              <w:t>Whether the extension is to cover the installation and initial inspection to activities outside their existing scope covered by the existing IECEx Service Facility Certificate</w:t>
            </w:r>
            <w:ins w:id="553" w:author="Roberval Bulgarelli" w:date="2018-01-26T11:42:00Z">
              <w:r>
                <w:t>;</w:t>
              </w:r>
            </w:ins>
          </w:p>
          <w:p w14:paraId="18879123" w14:textId="77777777" w:rsidR="00BC4ECC" w:rsidRPr="00780068" w:rsidRDefault="00BC4ECC" w:rsidP="00BC4ECC">
            <w:pPr>
              <w:numPr>
                <w:ilvl w:val="0"/>
                <w:numId w:val="23"/>
              </w:numPr>
              <w:spacing w:before="60"/>
              <w:ind w:hanging="357"/>
              <w:jc w:val="left"/>
            </w:pPr>
            <w:r w:rsidRPr="00780068">
              <w:t>Whether the application for scope extension is to include a new or additional location</w:t>
            </w:r>
            <w:ins w:id="554" w:author="Roberval Bulgarelli" w:date="2018-01-26T11:42:00Z">
              <w:r>
                <w:t>;</w:t>
              </w:r>
            </w:ins>
          </w:p>
          <w:p w14:paraId="23D7BC0A" w14:textId="77777777" w:rsidR="00BC4ECC" w:rsidRPr="00780068" w:rsidRDefault="00BC4ECC" w:rsidP="00BC4ECC">
            <w:pPr>
              <w:numPr>
                <w:ilvl w:val="0"/>
                <w:numId w:val="23"/>
              </w:numPr>
              <w:spacing w:before="60"/>
              <w:ind w:hanging="357"/>
              <w:jc w:val="left"/>
            </w:pPr>
            <w:r w:rsidRPr="00780068">
              <w:t>Whether the change to certification includes changes to the nominated Responsible Persons and Operatives</w:t>
            </w:r>
            <w:ins w:id="555" w:author="Roberval Bulgarelli" w:date="2018-01-26T11:42:00Z">
              <w:r>
                <w:t>;</w:t>
              </w:r>
            </w:ins>
          </w:p>
          <w:p w14:paraId="26559AAF" w14:textId="77777777" w:rsidR="00BC4ECC" w:rsidRPr="00780068" w:rsidRDefault="00BC4ECC" w:rsidP="00BC4ECC">
            <w:pPr>
              <w:numPr>
                <w:ilvl w:val="0"/>
                <w:numId w:val="23"/>
              </w:numPr>
              <w:spacing w:before="60" w:after="60"/>
              <w:jc w:val="left"/>
            </w:pPr>
            <w:r w:rsidRPr="00780068">
              <w:t>Others</w:t>
            </w:r>
            <w:ins w:id="556" w:author="Roberval Bulgarelli" w:date="2018-01-26T11:42:00Z">
              <w:r>
                <w:t>.</w:t>
              </w:r>
            </w:ins>
          </w:p>
          <w:p w14:paraId="3D1BF741" w14:textId="77777777" w:rsidR="00BC4ECC" w:rsidRPr="00780068" w:rsidRDefault="00BC4ECC" w:rsidP="005A4BE0">
            <w:pPr>
              <w:spacing w:before="60" w:after="60"/>
              <w:jc w:val="left"/>
            </w:pPr>
            <w:r w:rsidRPr="00780068">
              <w:t>It is expected that where new locations are to be added or a</w:t>
            </w:r>
            <w:ins w:id="557" w:author="Roberval Bulgarelli" w:date="2018-01-26T10:24:00Z">
              <w:r>
                <w:t>n</w:t>
              </w:r>
            </w:ins>
            <w:r w:rsidRPr="00780068">
              <w:t xml:space="preserve"> </w:t>
            </w:r>
            <w:ins w:id="558" w:author="Roberval Bulgarelli" w:date="2018-01-26T10:24:00Z">
              <w:r>
                <w:t xml:space="preserve">Ex </w:t>
              </w:r>
            </w:ins>
            <w:r w:rsidRPr="00780068">
              <w:t xml:space="preserve">Service Facility has changed their location, that the ExCB conduct a site assessment, to ensure the on-going capabilities of the </w:t>
            </w:r>
            <w:ins w:id="559" w:author="Roberval Bulgarelli" w:date="2018-01-26T10:24:00Z">
              <w:r>
                <w:t xml:space="preserve">Ex </w:t>
              </w:r>
            </w:ins>
            <w:r w:rsidRPr="00780068">
              <w:t>Service Facility.</w:t>
            </w:r>
          </w:p>
        </w:tc>
        <w:tc>
          <w:tcPr>
            <w:tcW w:w="1985" w:type="dxa"/>
            <w:shd w:val="clear" w:color="auto" w:fill="auto"/>
          </w:tcPr>
          <w:p w14:paraId="74E93D9F" w14:textId="77777777" w:rsidR="00BC4ECC" w:rsidRPr="00780068" w:rsidRDefault="00BC4ECC" w:rsidP="005A4BE0">
            <w:pPr>
              <w:spacing w:before="60" w:after="60"/>
              <w:jc w:val="left"/>
            </w:pPr>
            <w:ins w:id="560" w:author="Roberval Bulgarelli" w:date="2018-01-26T10:24:00Z">
              <w:r>
                <w:t xml:space="preserve">IECEx </w:t>
              </w:r>
            </w:ins>
            <w:r w:rsidRPr="00780068">
              <w:t>OD 025</w:t>
            </w:r>
          </w:p>
          <w:p w14:paraId="32EDE1C4" w14:textId="77777777" w:rsidR="00BC4ECC" w:rsidRPr="00780068" w:rsidRDefault="00BC4ECC" w:rsidP="005A4BE0">
            <w:pPr>
              <w:spacing w:before="60" w:after="60"/>
              <w:jc w:val="left"/>
            </w:pPr>
            <w:ins w:id="561" w:author="Roberval Bulgarelli" w:date="2018-01-26T10:24:00Z">
              <w:r>
                <w:t xml:space="preserve">IECEx </w:t>
              </w:r>
            </w:ins>
            <w:r w:rsidRPr="00780068">
              <w:t>OD 314-2 (Ex QMS)</w:t>
            </w:r>
          </w:p>
          <w:p w14:paraId="6AFAF058" w14:textId="77777777" w:rsidR="00BC4ECC" w:rsidRPr="00780068" w:rsidRDefault="00BC4ECC" w:rsidP="005A4BE0">
            <w:pPr>
              <w:spacing w:before="60" w:after="60"/>
              <w:jc w:val="left"/>
            </w:pPr>
            <w:r w:rsidRPr="00780068">
              <w:t>IECEx 03-2</w:t>
            </w:r>
          </w:p>
        </w:tc>
        <w:tc>
          <w:tcPr>
            <w:tcW w:w="2268" w:type="dxa"/>
            <w:shd w:val="clear" w:color="auto" w:fill="auto"/>
          </w:tcPr>
          <w:p w14:paraId="37E35F7F" w14:textId="77777777" w:rsidR="00BC4ECC" w:rsidRPr="00780068" w:rsidRDefault="00BC4ECC" w:rsidP="005A4BE0">
            <w:pPr>
              <w:spacing w:before="60" w:after="60"/>
              <w:jc w:val="left"/>
            </w:pPr>
            <w:r w:rsidRPr="00780068">
              <w:t>ExCB that issued the IECEx Service Facility Certificate</w:t>
            </w:r>
          </w:p>
        </w:tc>
        <w:tc>
          <w:tcPr>
            <w:tcW w:w="2835" w:type="dxa"/>
            <w:shd w:val="clear" w:color="auto" w:fill="auto"/>
          </w:tcPr>
          <w:p w14:paraId="28D36AF9" w14:textId="77777777" w:rsidR="00BC4ECC" w:rsidRPr="00780068" w:rsidRDefault="00BC4ECC" w:rsidP="005A4BE0">
            <w:pPr>
              <w:spacing w:before="60" w:after="60"/>
              <w:jc w:val="left"/>
            </w:pPr>
            <w:r w:rsidRPr="00780068">
              <w:t>While the ExCB responsible for the issuing of the original certificate shall make the decision on the extent of assessment required, they may seek guidance from other ExCBs or the IECEx Secretariat.</w:t>
            </w:r>
          </w:p>
        </w:tc>
      </w:tr>
      <w:tr w:rsidR="00BC4ECC" w:rsidRPr="00780068" w14:paraId="6B56A5C2" w14:textId="77777777" w:rsidTr="005A4BE0">
        <w:trPr>
          <w:cantSplit/>
          <w:jc w:val="center"/>
        </w:trPr>
        <w:tc>
          <w:tcPr>
            <w:tcW w:w="851" w:type="dxa"/>
            <w:shd w:val="clear" w:color="auto" w:fill="auto"/>
          </w:tcPr>
          <w:p w14:paraId="23E27E6B" w14:textId="77777777" w:rsidR="00BC4ECC" w:rsidRPr="00780068" w:rsidRDefault="00BC4ECC" w:rsidP="005A4BE0">
            <w:pPr>
              <w:spacing w:before="60" w:after="60"/>
              <w:jc w:val="left"/>
              <w:rPr>
                <w:b/>
              </w:rPr>
            </w:pPr>
            <w:r w:rsidRPr="00780068">
              <w:rPr>
                <w:b/>
              </w:rPr>
              <w:t>8</w:t>
            </w:r>
          </w:p>
        </w:tc>
        <w:tc>
          <w:tcPr>
            <w:tcW w:w="5885" w:type="dxa"/>
            <w:shd w:val="clear" w:color="auto" w:fill="auto"/>
          </w:tcPr>
          <w:p w14:paraId="431894B4" w14:textId="77777777" w:rsidR="00BC4ECC" w:rsidRPr="00780068" w:rsidRDefault="00BC4ECC" w:rsidP="005A4BE0">
            <w:pPr>
              <w:spacing w:before="60" w:after="60"/>
              <w:jc w:val="left"/>
            </w:pPr>
            <w:r w:rsidRPr="00780068">
              <w:t xml:space="preserve">The ExCB shall record the decision from Step </w:t>
            </w:r>
            <w:smartTag w:uri="urn:schemas-microsoft-com:office:smarttags" w:element="metricconverter">
              <w:smartTagPr>
                <w:attr w:name="ProductID" w:val="7 in"/>
              </w:smartTagPr>
              <w:r w:rsidRPr="00780068">
                <w:t>7 in</w:t>
              </w:r>
            </w:smartTag>
            <w:r w:rsidRPr="00780068">
              <w:t xml:space="preserve"> their record document system.</w:t>
            </w:r>
          </w:p>
        </w:tc>
        <w:tc>
          <w:tcPr>
            <w:tcW w:w="1985" w:type="dxa"/>
            <w:shd w:val="clear" w:color="auto" w:fill="auto"/>
          </w:tcPr>
          <w:p w14:paraId="210DA252" w14:textId="77777777" w:rsidR="00BC4ECC" w:rsidRPr="00780068" w:rsidRDefault="00BC4ECC" w:rsidP="005A4BE0">
            <w:pPr>
              <w:spacing w:before="60" w:after="60"/>
              <w:jc w:val="left"/>
            </w:pPr>
          </w:p>
        </w:tc>
        <w:tc>
          <w:tcPr>
            <w:tcW w:w="2268" w:type="dxa"/>
            <w:shd w:val="clear" w:color="auto" w:fill="auto"/>
          </w:tcPr>
          <w:p w14:paraId="2318F0F8" w14:textId="77777777" w:rsidR="00BC4ECC" w:rsidRPr="00780068" w:rsidRDefault="00BC4ECC" w:rsidP="005A4BE0">
            <w:pPr>
              <w:spacing w:before="60" w:after="60"/>
              <w:jc w:val="left"/>
            </w:pPr>
            <w:r w:rsidRPr="00780068">
              <w:t>ExCB that issued the IECEx Service Facility Certificate</w:t>
            </w:r>
          </w:p>
        </w:tc>
        <w:tc>
          <w:tcPr>
            <w:tcW w:w="2835" w:type="dxa"/>
            <w:shd w:val="clear" w:color="auto" w:fill="auto"/>
          </w:tcPr>
          <w:p w14:paraId="0EE11105" w14:textId="77777777" w:rsidR="00BC4ECC" w:rsidRPr="00780068" w:rsidRDefault="00BC4ECC" w:rsidP="005A4BE0">
            <w:pPr>
              <w:spacing w:before="60" w:after="60"/>
              <w:jc w:val="left"/>
            </w:pPr>
          </w:p>
        </w:tc>
      </w:tr>
      <w:tr w:rsidR="00BC4ECC" w:rsidRPr="00780068" w14:paraId="4281E238" w14:textId="77777777" w:rsidTr="005A4BE0">
        <w:trPr>
          <w:cantSplit/>
          <w:jc w:val="center"/>
        </w:trPr>
        <w:tc>
          <w:tcPr>
            <w:tcW w:w="851" w:type="dxa"/>
            <w:shd w:val="clear" w:color="auto" w:fill="auto"/>
          </w:tcPr>
          <w:p w14:paraId="76220579" w14:textId="77777777" w:rsidR="00BC4ECC" w:rsidRPr="00780068" w:rsidRDefault="00BC4ECC" w:rsidP="005A4BE0">
            <w:pPr>
              <w:spacing w:before="60" w:after="60"/>
              <w:jc w:val="left"/>
              <w:rPr>
                <w:b/>
              </w:rPr>
            </w:pPr>
            <w:r w:rsidRPr="00780068">
              <w:rPr>
                <w:b/>
              </w:rPr>
              <w:t>9</w:t>
            </w:r>
          </w:p>
        </w:tc>
        <w:tc>
          <w:tcPr>
            <w:tcW w:w="5885" w:type="dxa"/>
            <w:shd w:val="clear" w:color="auto" w:fill="auto"/>
          </w:tcPr>
          <w:p w14:paraId="1238F8DB" w14:textId="77777777" w:rsidR="00BC4ECC" w:rsidRPr="00780068" w:rsidRDefault="00BC4ECC" w:rsidP="005A4BE0">
            <w:pPr>
              <w:spacing w:before="60" w:after="60"/>
              <w:jc w:val="left"/>
            </w:pPr>
            <w:r w:rsidRPr="00780068">
              <w:t>Site audit visit in accordance with the procedures and steps detailed in Section 1 of this Operational Document, including the method of reporting.</w:t>
            </w:r>
          </w:p>
        </w:tc>
        <w:tc>
          <w:tcPr>
            <w:tcW w:w="1985" w:type="dxa"/>
            <w:shd w:val="clear" w:color="auto" w:fill="auto"/>
          </w:tcPr>
          <w:p w14:paraId="2EAFB3D0" w14:textId="77777777" w:rsidR="00BC4ECC" w:rsidRPr="00780068" w:rsidRDefault="00BC4ECC" w:rsidP="005A4BE0">
            <w:pPr>
              <w:spacing w:before="60" w:after="60"/>
              <w:jc w:val="left"/>
            </w:pPr>
            <w:ins w:id="562" w:author="Roberval Bulgarelli" w:date="2018-01-26T10:25:00Z">
              <w:r>
                <w:t xml:space="preserve">IECEx </w:t>
              </w:r>
            </w:ins>
            <w:r w:rsidRPr="00780068">
              <w:t>OD 314-2 (</w:t>
            </w:r>
            <w:ins w:id="563" w:author="Roberval Bulgarelli" w:date="2018-01-26T11:42:00Z">
              <w:r>
                <w:t xml:space="preserve">Ex </w:t>
              </w:r>
            </w:ins>
            <w:r w:rsidRPr="00780068">
              <w:t>QMS)</w:t>
            </w:r>
          </w:p>
          <w:p w14:paraId="25920CA1" w14:textId="77777777" w:rsidR="00BC4ECC" w:rsidRPr="00780068" w:rsidRDefault="00BC4ECC" w:rsidP="005A4BE0">
            <w:pPr>
              <w:spacing w:before="60" w:after="60"/>
              <w:jc w:val="left"/>
            </w:pPr>
            <w:ins w:id="564" w:author="Roberval Bulgarelli" w:date="2018-01-26T10:25:00Z">
              <w:r>
                <w:t xml:space="preserve">IECEx </w:t>
              </w:r>
            </w:ins>
            <w:r w:rsidRPr="00780068">
              <w:t>OD 025</w:t>
            </w:r>
          </w:p>
        </w:tc>
        <w:tc>
          <w:tcPr>
            <w:tcW w:w="2268" w:type="dxa"/>
            <w:shd w:val="clear" w:color="auto" w:fill="auto"/>
          </w:tcPr>
          <w:p w14:paraId="6EFB3CB3" w14:textId="77777777" w:rsidR="00BC4ECC" w:rsidRPr="00780068" w:rsidRDefault="00BC4ECC" w:rsidP="005A4BE0">
            <w:pPr>
              <w:spacing w:before="60" w:after="60"/>
              <w:jc w:val="left"/>
            </w:pPr>
            <w:r w:rsidRPr="00780068">
              <w:t>ExCB that issued the IECEx Service Facility Certificate</w:t>
            </w:r>
          </w:p>
        </w:tc>
        <w:tc>
          <w:tcPr>
            <w:tcW w:w="2835" w:type="dxa"/>
            <w:shd w:val="clear" w:color="auto" w:fill="auto"/>
          </w:tcPr>
          <w:p w14:paraId="3754926B" w14:textId="77777777" w:rsidR="00BC4ECC" w:rsidRPr="00780068" w:rsidRDefault="00BC4ECC" w:rsidP="005A4BE0">
            <w:pPr>
              <w:spacing w:before="60" w:after="60"/>
              <w:jc w:val="left"/>
            </w:pPr>
          </w:p>
        </w:tc>
      </w:tr>
      <w:tr w:rsidR="00BC4ECC" w:rsidRPr="00780068" w14:paraId="673ED777" w14:textId="77777777" w:rsidTr="005A4BE0">
        <w:trPr>
          <w:cantSplit/>
          <w:jc w:val="center"/>
        </w:trPr>
        <w:tc>
          <w:tcPr>
            <w:tcW w:w="851" w:type="dxa"/>
            <w:shd w:val="clear" w:color="auto" w:fill="auto"/>
          </w:tcPr>
          <w:p w14:paraId="0BD065E6" w14:textId="77777777" w:rsidR="00BC4ECC" w:rsidRPr="00780068" w:rsidRDefault="00BC4ECC" w:rsidP="005A4BE0">
            <w:pPr>
              <w:spacing w:before="60" w:after="60"/>
              <w:jc w:val="left"/>
              <w:rPr>
                <w:b/>
              </w:rPr>
            </w:pPr>
            <w:r w:rsidRPr="00780068">
              <w:rPr>
                <w:b/>
              </w:rPr>
              <w:t>10</w:t>
            </w:r>
          </w:p>
        </w:tc>
        <w:tc>
          <w:tcPr>
            <w:tcW w:w="5885" w:type="dxa"/>
            <w:shd w:val="clear" w:color="auto" w:fill="auto"/>
          </w:tcPr>
          <w:p w14:paraId="54E1DD14" w14:textId="77777777" w:rsidR="00BC4ECC" w:rsidRPr="00780068" w:rsidRDefault="00BC4ECC" w:rsidP="005A4BE0">
            <w:pPr>
              <w:spacing w:before="60" w:after="60"/>
              <w:jc w:val="left"/>
            </w:pPr>
            <w:r w:rsidRPr="00780068">
              <w:t>The ExCB shall record the site audit visit in accordance with the requirements of Section 1 of this Operational Document.</w:t>
            </w:r>
          </w:p>
          <w:p w14:paraId="77EB2EC4" w14:textId="77777777" w:rsidR="00BC4ECC" w:rsidRPr="00780068" w:rsidRDefault="00BC4ECC" w:rsidP="005A4BE0">
            <w:pPr>
              <w:spacing w:before="60" w:after="60"/>
              <w:jc w:val="left"/>
            </w:pPr>
            <w:r w:rsidRPr="00780068">
              <w:t xml:space="preserve">Where the results of the site audit visit are unsuccessful, the applicant </w:t>
            </w:r>
            <w:bookmarkStart w:id="565" w:name="OLE_LINK1"/>
            <w:r w:rsidRPr="00780068">
              <w:t>shall determine the next course of action which shall be either the corrective action to address non-conformances or re-submitting an application.</w:t>
            </w:r>
            <w:bookmarkEnd w:id="565"/>
          </w:p>
        </w:tc>
        <w:tc>
          <w:tcPr>
            <w:tcW w:w="1985" w:type="dxa"/>
            <w:shd w:val="clear" w:color="auto" w:fill="auto"/>
          </w:tcPr>
          <w:p w14:paraId="146E01A1" w14:textId="77777777" w:rsidR="00BC4ECC" w:rsidRPr="00780068" w:rsidRDefault="00BC4ECC" w:rsidP="005A4BE0">
            <w:pPr>
              <w:spacing w:before="60" w:after="60"/>
              <w:jc w:val="left"/>
            </w:pPr>
            <w:ins w:id="566" w:author="Roberval Bulgarelli" w:date="2018-01-26T10:25:00Z">
              <w:r>
                <w:t xml:space="preserve">IECEx </w:t>
              </w:r>
            </w:ins>
            <w:r w:rsidRPr="00780068">
              <w:t>OD 314-2 (</w:t>
            </w:r>
            <w:ins w:id="567" w:author="Roberval Bulgarelli" w:date="2018-01-26T11:42:00Z">
              <w:r>
                <w:t xml:space="preserve">Ex </w:t>
              </w:r>
            </w:ins>
            <w:r w:rsidRPr="00780068">
              <w:t>QMS)</w:t>
            </w:r>
          </w:p>
          <w:p w14:paraId="5B412AAB" w14:textId="77777777" w:rsidR="00BC4ECC" w:rsidRPr="00780068" w:rsidRDefault="00BC4ECC" w:rsidP="005A4BE0">
            <w:pPr>
              <w:spacing w:before="60" w:after="60"/>
              <w:jc w:val="left"/>
            </w:pPr>
            <w:ins w:id="568" w:author="Roberval Bulgarelli" w:date="2018-01-26T10:25:00Z">
              <w:r>
                <w:t xml:space="preserve">IECEx </w:t>
              </w:r>
            </w:ins>
            <w:r w:rsidRPr="00780068">
              <w:t>OD 025</w:t>
            </w:r>
          </w:p>
        </w:tc>
        <w:tc>
          <w:tcPr>
            <w:tcW w:w="2268" w:type="dxa"/>
            <w:shd w:val="clear" w:color="auto" w:fill="auto"/>
          </w:tcPr>
          <w:p w14:paraId="6E0ED043" w14:textId="77777777" w:rsidR="00BC4ECC" w:rsidRPr="00780068" w:rsidRDefault="00BC4ECC" w:rsidP="005A4BE0">
            <w:pPr>
              <w:spacing w:before="60" w:after="60"/>
              <w:jc w:val="left"/>
            </w:pPr>
            <w:r w:rsidRPr="00780068">
              <w:t>ExCB that issued the IECEx Service Facility Certificate</w:t>
            </w:r>
          </w:p>
        </w:tc>
        <w:tc>
          <w:tcPr>
            <w:tcW w:w="2835" w:type="dxa"/>
            <w:shd w:val="clear" w:color="auto" w:fill="auto"/>
          </w:tcPr>
          <w:p w14:paraId="49589AFE" w14:textId="77777777" w:rsidR="00BC4ECC" w:rsidRPr="00780068" w:rsidRDefault="00BC4ECC" w:rsidP="005A4BE0">
            <w:pPr>
              <w:spacing w:before="60" w:after="60"/>
              <w:jc w:val="left"/>
            </w:pPr>
            <w:r w:rsidRPr="00780068">
              <w:t>Contact the IECEx Secretariat for any questions or concerns.</w:t>
            </w:r>
          </w:p>
        </w:tc>
      </w:tr>
      <w:tr w:rsidR="00BC4ECC" w:rsidRPr="00780068" w14:paraId="7F2A9D71" w14:textId="77777777" w:rsidTr="005A4BE0">
        <w:trPr>
          <w:cantSplit/>
          <w:jc w:val="center"/>
        </w:trPr>
        <w:tc>
          <w:tcPr>
            <w:tcW w:w="851" w:type="dxa"/>
            <w:shd w:val="clear" w:color="auto" w:fill="auto"/>
          </w:tcPr>
          <w:p w14:paraId="70DCDE39" w14:textId="77777777" w:rsidR="00BC4ECC" w:rsidRPr="00780068" w:rsidRDefault="00BC4ECC" w:rsidP="005A4BE0">
            <w:pPr>
              <w:spacing w:before="60" w:after="60"/>
              <w:jc w:val="left"/>
              <w:rPr>
                <w:b/>
              </w:rPr>
            </w:pPr>
            <w:r w:rsidRPr="00780068">
              <w:rPr>
                <w:b/>
              </w:rPr>
              <w:t>11</w:t>
            </w:r>
          </w:p>
        </w:tc>
        <w:tc>
          <w:tcPr>
            <w:tcW w:w="5885" w:type="dxa"/>
            <w:shd w:val="clear" w:color="auto" w:fill="auto"/>
          </w:tcPr>
          <w:p w14:paraId="6446236C" w14:textId="77777777" w:rsidR="00BC4ECC" w:rsidRPr="00780068" w:rsidRDefault="00BC4ECC" w:rsidP="005A4BE0">
            <w:pPr>
              <w:spacing w:before="60" w:after="60"/>
              <w:jc w:val="left"/>
            </w:pPr>
            <w:r w:rsidRPr="00780068">
              <w:t>Where the results of the site audit are unsuccessful, the matter shall be reported to the applicant who shall determine the next course of action which shall be either the corrective action to address non-conformances or re-submitting an application.</w:t>
            </w:r>
          </w:p>
        </w:tc>
        <w:tc>
          <w:tcPr>
            <w:tcW w:w="1985" w:type="dxa"/>
            <w:shd w:val="clear" w:color="auto" w:fill="auto"/>
          </w:tcPr>
          <w:p w14:paraId="71C9C3AB" w14:textId="77777777" w:rsidR="00BC4ECC" w:rsidRPr="00780068" w:rsidRDefault="00BC4ECC" w:rsidP="005A4BE0">
            <w:pPr>
              <w:spacing w:before="60" w:after="60"/>
              <w:jc w:val="left"/>
            </w:pPr>
          </w:p>
        </w:tc>
        <w:tc>
          <w:tcPr>
            <w:tcW w:w="2268" w:type="dxa"/>
            <w:shd w:val="clear" w:color="auto" w:fill="auto"/>
          </w:tcPr>
          <w:p w14:paraId="6464645D" w14:textId="77777777" w:rsidR="00BC4ECC" w:rsidRPr="00780068" w:rsidRDefault="00BC4ECC" w:rsidP="005A4BE0">
            <w:pPr>
              <w:spacing w:before="60" w:after="60"/>
              <w:jc w:val="left"/>
            </w:pPr>
            <w:r w:rsidRPr="00780068">
              <w:t>ExCB and Applicant</w:t>
            </w:r>
          </w:p>
        </w:tc>
        <w:tc>
          <w:tcPr>
            <w:tcW w:w="2835" w:type="dxa"/>
            <w:shd w:val="clear" w:color="auto" w:fill="auto"/>
          </w:tcPr>
          <w:p w14:paraId="7A6B3DB1" w14:textId="77777777" w:rsidR="00BC4ECC" w:rsidRPr="00780068" w:rsidRDefault="00BC4ECC" w:rsidP="005A4BE0">
            <w:pPr>
              <w:spacing w:before="60" w:after="60"/>
              <w:jc w:val="left"/>
            </w:pPr>
          </w:p>
        </w:tc>
      </w:tr>
      <w:tr w:rsidR="00BC4ECC" w:rsidRPr="00780068" w14:paraId="788073CC" w14:textId="77777777" w:rsidTr="005A4BE0">
        <w:trPr>
          <w:cantSplit/>
          <w:jc w:val="center"/>
        </w:trPr>
        <w:tc>
          <w:tcPr>
            <w:tcW w:w="851" w:type="dxa"/>
            <w:shd w:val="clear" w:color="auto" w:fill="auto"/>
          </w:tcPr>
          <w:p w14:paraId="20E6F8DB" w14:textId="77777777" w:rsidR="00BC4ECC" w:rsidRPr="00780068" w:rsidRDefault="00BC4ECC" w:rsidP="005A4BE0">
            <w:pPr>
              <w:spacing w:before="60" w:after="60"/>
              <w:jc w:val="left"/>
              <w:rPr>
                <w:b/>
              </w:rPr>
            </w:pPr>
            <w:r w:rsidRPr="00780068">
              <w:rPr>
                <w:b/>
              </w:rPr>
              <w:t>12</w:t>
            </w:r>
          </w:p>
        </w:tc>
        <w:tc>
          <w:tcPr>
            <w:tcW w:w="5885" w:type="dxa"/>
            <w:shd w:val="clear" w:color="auto" w:fill="auto"/>
          </w:tcPr>
          <w:p w14:paraId="57E5A653" w14:textId="77777777" w:rsidR="00BC4ECC" w:rsidRPr="00780068" w:rsidRDefault="00BC4ECC" w:rsidP="005A4BE0">
            <w:pPr>
              <w:spacing w:before="60" w:after="60"/>
              <w:jc w:val="left"/>
            </w:pPr>
            <w:r w:rsidRPr="00780068">
              <w:t xml:space="preserve">A new issue of the certificate is issued by the ExCB responsible for issuing the original certificate, in accordance with the procedures detailed in </w:t>
            </w:r>
            <w:ins w:id="569" w:author="Roberval Bulgarelli" w:date="2018-01-26T10:25:00Z">
              <w:r>
                <w:t>IECEx </w:t>
              </w:r>
            </w:ins>
            <w:r w:rsidRPr="00780068">
              <w:t>OD</w:t>
            </w:r>
            <w:ins w:id="570" w:author="Roberval Bulgarelli" w:date="2018-01-26T10:25:00Z">
              <w:r>
                <w:t> </w:t>
              </w:r>
            </w:ins>
            <w:del w:id="571" w:author="Roberval Bulgarelli" w:date="2018-01-26T10:25:00Z">
              <w:r w:rsidRPr="00780068" w:rsidDel="00FC6519">
                <w:delText xml:space="preserve"> </w:delText>
              </w:r>
            </w:del>
            <w:r w:rsidRPr="00780068">
              <w:t>011</w:t>
            </w:r>
            <w:ins w:id="572" w:author="Roberval Bulgarelli" w:date="2018-01-26T10:25:00Z">
              <w:r>
                <w:t>-</w:t>
              </w:r>
            </w:ins>
            <w:del w:id="573" w:author="Roberval Bulgarelli" w:date="2018-01-26T10:25:00Z">
              <w:r w:rsidRPr="00780068" w:rsidDel="00FC6519">
                <w:delText xml:space="preserve"> Part </w:delText>
              </w:r>
            </w:del>
            <w:r w:rsidRPr="00780068">
              <w:t>3.</w:t>
            </w:r>
          </w:p>
        </w:tc>
        <w:tc>
          <w:tcPr>
            <w:tcW w:w="1985" w:type="dxa"/>
            <w:shd w:val="clear" w:color="auto" w:fill="auto"/>
          </w:tcPr>
          <w:p w14:paraId="202AA3E8" w14:textId="77777777" w:rsidR="00BC4ECC" w:rsidRPr="00780068" w:rsidRDefault="00BC4ECC" w:rsidP="005A4BE0">
            <w:pPr>
              <w:spacing w:before="60" w:after="60"/>
              <w:jc w:val="left"/>
            </w:pPr>
            <w:ins w:id="574" w:author="Roberval Bulgarelli" w:date="2018-01-26T10:25:00Z">
              <w:r>
                <w:t xml:space="preserve">IECEx </w:t>
              </w:r>
            </w:ins>
            <w:r w:rsidRPr="00780068">
              <w:t>OD 011</w:t>
            </w:r>
            <w:ins w:id="575" w:author="Roberval Bulgarelli" w:date="2018-01-26T10:25:00Z">
              <w:r>
                <w:t>-</w:t>
              </w:r>
            </w:ins>
            <w:del w:id="576" w:author="Roberval Bulgarelli" w:date="2018-01-26T10:25:00Z">
              <w:r w:rsidRPr="00780068" w:rsidDel="00FC6519">
                <w:delText xml:space="preserve"> Part </w:delText>
              </w:r>
            </w:del>
            <w:r w:rsidRPr="00780068">
              <w:t>3</w:t>
            </w:r>
          </w:p>
        </w:tc>
        <w:tc>
          <w:tcPr>
            <w:tcW w:w="2268" w:type="dxa"/>
            <w:shd w:val="clear" w:color="auto" w:fill="auto"/>
          </w:tcPr>
          <w:p w14:paraId="1EDEC863" w14:textId="77777777" w:rsidR="00BC4ECC" w:rsidRPr="00780068" w:rsidRDefault="00BC4ECC" w:rsidP="005A4BE0">
            <w:pPr>
              <w:spacing w:before="60" w:after="60"/>
              <w:jc w:val="left"/>
            </w:pPr>
            <w:r w:rsidRPr="00780068">
              <w:t>ExCB that issued the original IECEx Service Facility Certificate</w:t>
            </w:r>
          </w:p>
        </w:tc>
        <w:tc>
          <w:tcPr>
            <w:tcW w:w="2835" w:type="dxa"/>
            <w:shd w:val="clear" w:color="auto" w:fill="auto"/>
          </w:tcPr>
          <w:p w14:paraId="63BA2DEB" w14:textId="77777777" w:rsidR="00BC4ECC" w:rsidRPr="00780068" w:rsidRDefault="00BC4ECC" w:rsidP="005A4BE0">
            <w:pPr>
              <w:spacing w:before="60" w:after="60"/>
              <w:jc w:val="left"/>
            </w:pPr>
          </w:p>
        </w:tc>
      </w:tr>
      <w:tr w:rsidR="00BC4ECC" w:rsidRPr="00780068" w14:paraId="17A55A3C" w14:textId="77777777" w:rsidTr="005A4BE0">
        <w:trPr>
          <w:cantSplit/>
          <w:jc w:val="center"/>
        </w:trPr>
        <w:tc>
          <w:tcPr>
            <w:tcW w:w="851" w:type="dxa"/>
            <w:shd w:val="clear" w:color="auto" w:fill="auto"/>
          </w:tcPr>
          <w:p w14:paraId="72E75ABC" w14:textId="77777777" w:rsidR="00BC4ECC" w:rsidRPr="00780068" w:rsidRDefault="00BC4ECC" w:rsidP="005A4BE0">
            <w:pPr>
              <w:spacing w:before="60" w:after="60"/>
              <w:jc w:val="left"/>
              <w:rPr>
                <w:b/>
              </w:rPr>
            </w:pPr>
            <w:r w:rsidRPr="00780068">
              <w:rPr>
                <w:b/>
              </w:rPr>
              <w:t>13</w:t>
            </w:r>
          </w:p>
        </w:tc>
        <w:tc>
          <w:tcPr>
            <w:tcW w:w="5885" w:type="dxa"/>
            <w:shd w:val="clear" w:color="auto" w:fill="auto"/>
          </w:tcPr>
          <w:p w14:paraId="3090C16E" w14:textId="77777777" w:rsidR="00BC4ECC" w:rsidRPr="00780068" w:rsidRDefault="00BC4ECC" w:rsidP="005A4BE0">
            <w:pPr>
              <w:spacing w:before="60" w:after="60"/>
              <w:jc w:val="left"/>
            </w:pPr>
            <w:r w:rsidRPr="00780068">
              <w:t>The ExCB shall amend their surveillance program to ensure that the changes covered by the new issue of the IECEx Service Facility Certificate are covered on future surveillance visits.</w:t>
            </w:r>
          </w:p>
        </w:tc>
        <w:tc>
          <w:tcPr>
            <w:tcW w:w="1985" w:type="dxa"/>
            <w:shd w:val="clear" w:color="auto" w:fill="auto"/>
          </w:tcPr>
          <w:p w14:paraId="3C59586D" w14:textId="77777777" w:rsidR="00BC4ECC" w:rsidRPr="00780068" w:rsidRDefault="00BC4ECC" w:rsidP="005A4BE0">
            <w:pPr>
              <w:spacing w:before="60" w:after="60"/>
              <w:jc w:val="left"/>
            </w:pPr>
          </w:p>
        </w:tc>
        <w:tc>
          <w:tcPr>
            <w:tcW w:w="2268" w:type="dxa"/>
            <w:shd w:val="clear" w:color="auto" w:fill="auto"/>
          </w:tcPr>
          <w:p w14:paraId="4AA221AB" w14:textId="77777777" w:rsidR="00BC4ECC" w:rsidRPr="00780068" w:rsidRDefault="00BC4ECC" w:rsidP="005A4BE0">
            <w:pPr>
              <w:spacing w:before="60" w:after="60"/>
              <w:jc w:val="left"/>
            </w:pPr>
            <w:r w:rsidRPr="00780068">
              <w:t>ExCB that issued the IECEx Service Facility Certificate</w:t>
            </w:r>
          </w:p>
        </w:tc>
        <w:tc>
          <w:tcPr>
            <w:tcW w:w="2835" w:type="dxa"/>
            <w:shd w:val="clear" w:color="auto" w:fill="auto"/>
          </w:tcPr>
          <w:p w14:paraId="48F26F51" w14:textId="77777777" w:rsidR="00BC4ECC" w:rsidRPr="00780068" w:rsidRDefault="00BC4ECC" w:rsidP="005A4BE0">
            <w:pPr>
              <w:spacing w:before="60" w:after="60"/>
              <w:jc w:val="left"/>
            </w:pPr>
          </w:p>
        </w:tc>
      </w:tr>
    </w:tbl>
    <w:p w14:paraId="3D83612D" w14:textId="77777777" w:rsidR="00BC4ECC" w:rsidRPr="00780068" w:rsidRDefault="00BC4ECC" w:rsidP="00BC4ECC">
      <w:pPr>
        <w:pStyle w:val="PARAGRAPH"/>
      </w:pPr>
    </w:p>
    <w:p w14:paraId="7433C9B8" w14:textId="77777777" w:rsidR="00BC4ECC" w:rsidRPr="00780068" w:rsidRDefault="00BC4ECC" w:rsidP="00BC4ECC">
      <w:pPr>
        <w:jc w:val="center"/>
        <w:rPr>
          <w:rFonts w:ascii="Helvetica" w:hAnsi="Helvetica" w:cs="Helvetica"/>
          <w:spacing w:val="-8"/>
        </w:rPr>
      </w:pPr>
      <w:r w:rsidRPr="00780068">
        <w:rPr>
          <w:rFonts w:ascii="Helvetica" w:hAnsi="Helvetica" w:cs="Helvetica"/>
          <w:spacing w:val="-8"/>
        </w:rPr>
        <w:t>___________</w:t>
      </w:r>
    </w:p>
    <w:p w14:paraId="01CE97E6" w14:textId="77777777" w:rsidR="00BC4ECC" w:rsidRPr="00780068" w:rsidRDefault="00BC4ECC" w:rsidP="00BC4ECC">
      <w:pPr>
        <w:rPr>
          <w:b/>
        </w:rPr>
      </w:pPr>
    </w:p>
    <w:p w14:paraId="6DA6165D" w14:textId="77777777" w:rsidR="00BC4ECC" w:rsidRPr="00780068" w:rsidRDefault="00BC4ECC" w:rsidP="00BC4ECC">
      <w:pPr>
        <w:rPr>
          <w:b/>
        </w:rPr>
      </w:pPr>
    </w:p>
    <w:p w14:paraId="17B4D664" w14:textId="77777777" w:rsidR="00BC4ECC" w:rsidRPr="00780068" w:rsidRDefault="00BC4ECC" w:rsidP="00BC4ECC">
      <w:pPr>
        <w:rPr>
          <w:b/>
        </w:rPr>
      </w:pPr>
    </w:p>
    <w:p w14:paraId="6708096D" w14:textId="77777777" w:rsidR="00B17B9F" w:rsidRPr="003D682C" w:rsidRDefault="00B17B9F" w:rsidP="004876C5"/>
    <w:sectPr w:rsidR="00B17B9F" w:rsidRPr="003D682C" w:rsidSect="004876C5">
      <w:headerReference w:type="even" r:id="rId42"/>
      <w:headerReference w:type="default" r:id="rId43"/>
      <w:pgSz w:w="11906" w:h="16838" w:code="9"/>
      <w:pgMar w:top="851" w:right="1418" w:bottom="851" w:left="1418" w:header="1134" w:footer="720" w:gutter="0"/>
      <w:pgNumType w:start="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876D44" w14:textId="77777777" w:rsidR="0098788D" w:rsidRDefault="0098788D">
      <w:r>
        <w:separator/>
      </w:r>
    </w:p>
  </w:endnote>
  <w:endnote w:type="continuationSeparator" w:id="0">
    <w:p w14:paraId="6712937C" w14:textId="77777777" w:rsidR="0098788D" w:rsidRDefault="009878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03F291" w14:textId="77777777" w:rsidR="00BC4ECC" w:rsidRPr="00AB5ADC" w:rsidRDefault="00BC4ECC" w:rsidP="00AB5AD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33B48F" w14:textId="77777777" w:rsidR="00BC4ECC" w:rsidRPr="00AB5ADC" w:rsidRDefault="00BC4ECC" w:rsidP="00AB5AD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48EEB7" w14:textId="77777777" w:rsidR="00BC4ECC" w:rsidRPr="00AB5ADC" w:rsidRDefault="00BC4ECC" w:rsidP="00AB5AD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FEEBF" w14:textId="77777777" w:rsidR="00BC4ECC" w:rsidRPr="00AB5ADC" w:rsidRDefault="00BC4ECC" w:rsidP="00AB5AD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30B4FE" w14:textId="77777777" w:rsidR="0098788D" w:rsidRDefault="0098788D" w:rsidP="005A4233">
      <w:pPr>
        <w:pStyle w:val="NOTE"/>
        <w:spacing w:after="0"/>
        <w:rPr>
          <w:spacing w:val="0"/>
        </w:rPr>
      </w:pPr>
      <w:r>
        <w:rPr>
          <w:spacing w:val="0"/>
        </w:rPr>
        <w:t>—————————</w:t>
      </w:r>
    </w:p>
  </w:footnote>
  <w:footnote w:type="continuationSeparator" w:id="0">
    <w:p w14:paraId="2182CFE0" w14:textId="77777777" w:rsidR="0098788D" w:rsidRDefault="009878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AE328" w14:textId="77777777" w:rsidR="00434585" w:rsidRDefault="00B335D1">
    <w:pPr>
      <w:pStyle w:val="Header"/>
      <w:rPr>
        <w:color w:val="000099"/>
      </w:rPr>
    </w:pPr>
    <w:r>
      <w:rPr>
        <w:color w:val="000099"/>
      </w:rPr>
      <w:pict w14:anchorId="3A6E0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05pt;height:48.4pt">
          <v:imagedata r:id="rId1" o:title="Logo IECEx 250px TM"/>
        </v:shape>
      </w:pict>
    </w:r>
  </w:p>
  <w:p w14:paraId="4D493E10" w14:textId="1F7D1FE3" w:rsidR="00434585" w:rsidRPr="0077205E" w:rsidRDefault="00434585" w:rsidP="00182A6F">
    <w:pPr>
      <w:pStyle w:val="Header"/>
      <w:jc w:val="right"/>
      <w:rPr>
        <w:b/>
      </w:rPr>
    </w:pPr>
    <w:proofErr w:type="spellStart"/>
    <w:r>
      <w:rPr>
        <w:b/>
      </w:rPr>
      <w:t>ExMC</w:t>
    </w:r>
    <w:proofErr w:type="spellEnd"/>
    <w:r>
      <w:rPr>
        <w:b/>
      </w:rPr>
      <w:t>/</w:t>
    </w:r>
    <w:r w:rsidR="0056440F">
      <w:rPr>
        <w:b/>
      </w:rPr>
      <w:t>1</w:t>
    </w:r>
    <w:r w:rsidR="00047A83">
      <w:rPr>
        <w:b/>
      </w:rPr>
      <w:t>38</w:t>
    </w:r>
    <w:r w:rsidR="002D6E31">
      <w:rPr>
        <w:b/>
      </w:rPr>
      <w:t>0</w:t>
    </w:r>
    <w:r w:rsidRPr="0077205E">
      <w:rPr>
        <w:b/>
      </w:rPr>
      <w:t>/DV</w:t>
    </w:r>
  </w:p>
  <w:p w14:paraId="0DDEBF10" w14:textId="4B24E419" w:rsidR="00434585" w:rsidRPr="0077205E" w:rsidRDefault="00047A83" w:rsidP="00182A6F">
    <w:pPr>
      <w:pStyle w:val="Header"/>
      <w:jc w:val="right"/>
      <w:rPr>
        <w:b/>
      </w:rPr>
    </w:pPr>
    <w:r>
      <w:rPr>
        <w:b/>
      </w:rPr>
      <w:t>July 2018</w:t>
    </w:r>
    <w:r w:rsidR="00434585" w:rsidRPr="0077205E">
      <w:rPr>
        <w:b/>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F5B26F" w14:textId="77777777" w:rsidR="00BC4ECC" w:rsidRDefault="00B335D1">
    <w:pPr>
      <w:pStyle w:val="Header"/>
    </w:pPr>
    <w:ins w:id="400" w:author="Mark Amos" w:date="2018-07-03T12:24:00Z">
      <w:r>
        <w:rPr>
          <w:noProof/>
        </w:rPr>
        <w:pict w14:anchorId="7E142B1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342225" o:spid="_x0000_s14344" type="#_x0000_t136" style="position:absolute;left:0;text-align:left;margin-left:0;margin-top:0;width:548pt;height:91.3pt;rotation:315;z-index:-251643904;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672C38" w14:textId="77777777" w:rsidR="00BC4ECC" w:rsidRPr="009C2202" w:rsidRDefault="00B335D1" w:rsidP="00424F80">
    <w:pPr>
      <w:pStyle w:val="Header"/>
      <w:jc w:val="left"/>
      <w:rPr>
        <w:lang w:val="en-US"/>
      </w:rPr>
    </w:pPr>
    <w:ins w:id="486" w:author="Mark Amos" w:date="2018-07-03T12:24:00Z">
      <w:r>
        <w:rPr>
          <w:noProof/>
        </w:rPr>
        <w:pict w14:anchorId="66C6A9E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342229" o:spid="_x0000_s14348" type="#_x0000_t136" style="position:absolute;margin-left:0;margin-top:0;width:548pt;height:91.3pt;rotation:315;z-index:-251639808;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C4ECC">
      <w:rPr>
        <w:noProof/>
        <w:lang w:val="en-AU" w:eastAsia="en-AU"/>
      </w:rPr>
      <mc:AlternateContent>
        <mc:Choice Requires="wps">
          <w:drawing>
            <wp:anchor distT="0" distB="0" distL="114300" distR="114300" simplePos="0" relativeHeight="251663360" behindDoc="0" locked="0" layoutInCell="0" allowOverlap="1" wp14:anchorId="02A7E133" wp14:editId="7D7723E9">
              <wp:simplePos x="0" y="0"/>
              <wp:positionH relativeFrom="column">
                <wp:posOffset>9230360</wp:posOffset>
              </wp:positionH>
              <wp:positionV relativeFrom="paragraph">
                <wp:posOffset>275590</wp:posOffset>
              </wp:positionV>
              <wp:extent cx="274320" cy="6014720"/>
              <wp:effectExtent l="0" t="0" r="0" b="5080"/>
              <wp:wrapNone/>
              <wp:docPr id="5"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6F1C8" w14:textId="77777777" w:rsidR="00BC4ECC" w:rsidRDefault="00BC4ECC" w:rsidP="00424F80">
                          <w:pPr>
                            <w:pStyle w:val="Header"/>
                          </w:pPr>
                          <w:r>
                            <w:tab/>
                            <w:t xml:space="preserve">– </w:t>
                          </w:r>
                          <w:r>
                            <w:rPr>
                              <w:rStyle w:val="PageNumber"/>
                            </w:rPr>
                            <w:fldChar w:fldCharType="begin"/>
                          </w:r>
                          <w:r>
                            <w:rPr>
                              <w:rStyle w:val="PageNumber"/>
                            </w:rPr>
                            <w:instrText xml:space="preserve"> PAGE </w:instrText>
                          </w:r>
                          <w:r>
                            <w:rPr>
                              <w:rStyle w:val="PageNumber"/>
                            </w:rPr>
                            <w:fldChar w:fldCharType="separate"/>
                          </w:r>
                          <w:r w:rsidR="00B335D1">
                            <w:rPr>
                              <w:rStyle w:val="PageNumber"/>
                              <w:noProof/>
                            </w:rPr>
                            <w:t>24</w:t>
                          </w:r>
                          <w:r>
                            <w:rPr>
                              <w:rStyle w:val="PageNumber"/>
                            </w:rPr>
                            <w:fldChar w:fldCharType="end"/>
                          </w:r>
                          <w:r>
                            <w:t xml:space="preserve"> –</w:t>
                          </w:r>
                          <w:r>
                            <w:tab/>
                          </w:r>
                          <w:r w:rsidRPr="00AC2FCC">
                            <w:rPr>
                              <w:lang w:val="de-DE"/>
                            </w:rPr>
                            <w:t xml:space="preserve">IECEx </w:t>
                          </w:r>
                          <w:r>
                            <w:rPr>
                              <w:lang w:val="de-DE"/>
                            </w:rPr>
                            <w:t>OD 313-2</w:t>
                          </w:r>
                          <w:r w:rsidRPr="00AC2FCC">
                            <w:rPr>
                              <w:lang w:val="de-DE"/>
                            </w:rPr>
                            <w:t xml:space="preserve"> © IEC</w:t>
                          </w:r>
                          <w:proofErr w:type="gramStart"/>
                          <w:r w:rsidRPr="00AC2FCC">
                            <w:rPr>
                              <w:lang w:val="de-DE"/>
                            </w:rPr>
                            <w:t>:20</w:t>
                          </w:r>
                          <w:r>
                            <w:rPr>
                              <w:lang w:val="de-DE"/>
                            </w:rPr>
                            <w:t>13</w:t>
                          </w:r>
                          <w:proofErr w:type="gramEnd"/>
                          <w:r w:rsidRPr="00AC2FCC">
                            <w:rPr>
                              <w:lang w:val="de-DE"/>
                            </w:rPr>
                            <w:t>(E)</w:t>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A7E133" id="_x0000_t202" coordsize="21600,21600" o:spt="202" path="m,l,21600r21600,l21600,xe">
              <v:stroke joinstyle="miter"/>
              <v:path gradientshapeok="t" o:connecttype="rect"/>
            </v:shapetype>
            <v:shape id="_x0000_s1032" type="#_x0000_t202" style="position:absolute;margin-left:726.8pt;margin-top:21.7pt;width:21.6pt;height:47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" o:allowincell="f" filled="f" stroked="f">
              <v:textbox style="layout-flow:vertical" inset="1mm,1mm,1mm,1mm">
                <w:txbxContent>
                  <w:p w14:paraId="0736F1C8" w14:textId="77777777" w:rsidR="00BC4ECC" w:rsidRDefault="00BC4ECC" w:rsidP="00424F80">
                    <w:pPr>
                      <w:pStyle w:val="Header"/>
                    </w:pPr>
                    <w:r>
                      <w:tab/>
                      <w:t xml:space="preserve">– </w:t>
                    </w:r>
                    <w:r>
                      <w:rPr>
                        <w:rStyle w:val="PageNumber"/>
                      </w:rPr>
                      <w:fldChar w:fldCharType="begin"/>
                    </w:r>
                    <w:r>
                      <w:rPr>
                        <w:rStyle w:val="PageNumber"/>
                      </w:rPr>
                      <w:instrText xml:space="preserve"> PAGE </w:instrText>
                    </w:r>
                    <w:r>
                      <w:rPr>
                        <w:rStyle w:val="PageNumber"/>
                      </w:rPr>
                      <w:fldChar w:fldCharType="separate"/>
                    </w:r>
                    <w:r w:rsidR="00B335D1">
                      <w:rPr>
                        <w:rStyle w:val="PageNumber"/>
                        <w:noProof/>
                      </w:rPr>
                      <w:t>24</w:t>
                    </w:r>
                    <w:r>
                      <w:rPr>
                        <w:rStyle w:val="PageNumber"/>
                      </w:rPr>
                      <w:fldChar w:fldCharType="end"/>
                    </w:r>
                    <w:r>
                      <w:t xml:space="preserve"> –</w:t>
                    </w:r>
                    <w:r>
                      <w:tab/>
                    </w:r>
                    <w:r w:rsidRPr="00AC2FCC">
                      <w:rPr>
                        <w:lang w:val="de-DE"/>
                      </w:rPr>
                      <w:t xml:space="preserve">IECEx </w:t>
                    </w:r>
                    <w:r>
                      <w:rPr>
                        <w:lang w:val="de-DE"/>
                      </w:rPr>
                      <w:t>OD 313-2</w:t>
                    </w:r>
                    <w:r w:rsidRPr="00AC2FCC">
                      <w:rPr>
                        <w:lang w:val="de-DE"/>
                      </w:rPr>
                      <w:t xml:space="preserve"> © IEC</w:t>
                    </w:r>
                    <w:proofErr w:type="gramStart"/>
                    <w:r w:rsidRPr="00AC2FCC">
                      <w:rPr>
                        <w:lang w:val="de-DE"/>
                      </w:rPr>
                      <w:t>:20</w:t>
                    </w:r>
                    <w:r>
                      <w:rPr>
                        <w:lang w:val="de-DE"/>
                      </w:rPr>
                      <w:t>13</w:t>
                    </w:r>
                    <w:proofErr w:type="gramEnd"/>
                    <w:r w:rsidRPr="00AC2FCC">
                      <w:rPr>
                        <w:lang w:val="de-DE"/>
                      </w:rPr>
                      <w:t>(E)</w:t>
                    </w:r>
                  </w:p>
                </w:txbxContent>
              </v:textbox>
            </v:shape>
          </w:pict>
        </mc:Fallback>
      </mc:AlternateConten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98A878" w14:textId="77777777" w:rsidR="00BC4ECC" w:rsidRDefault="00B335D1">
    <w:pPr>
      <w:pStyle w:val="Header"/>
      <w:jc w:val="right"/>
      <w:rPr>
        <w:lang w:val="en-US"/>
      </w:rPr>
    </w:pPr>
    <w:ins w:id="487" w:author="Mark Amos" w:date="2018-07-03T12:24:00Z">
      <w:r>
        <w:rPr>
          <w:noProof/>
        </w:rPr>
        <w:pict w14:anchorId="6E7045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342230" o:spid="_x0000_s14349" type="#_x0000_t136" style="position:absolute;left:0;text-align:left;margin-left:0;margin-top:0;width:548pt;height:91.3pt;rotation:315;z-index:-251638784;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C4ECC">
      <w:rPr>
        <w:noProof/>
        <w:lang w:val="en-AU" w:eastAsia="en-AU"/>
      </w:rPr>
      <mc:AlternateContent>
        <mc:Choice Requires="wps">
          <w:drawing>
            <wp:anchor distT="0" distB="0" distL="114300" distR="114300" simplePos="0" relativeHeight="251665408" behindDoc="0" locked="0" layoutInCell="0" allowOverlap="1" wp14:anchorId="5EA99F4D" wp14:editId="2C512EE8">
              <wp:simplePos x="0" y="0"/>
              <wp:positionH relativeFrom="column">
                <wp:posOffset>9249410</wp:posOffset>
              </wp:positionH>
              <wp:positionV relativeFrom="paragraph">
                <wp:posOffset>151765</wp:posOffset>
              </wp:positionV>
              <wp:extent cx="274320" cy="6014720"/>
              <wp:effectExtent l="0" t="0" r="0" b="5080"/>
              <wp:wrapNone/>
              <wp:docPr id="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C06F51" w14:textId="77777777" w:rsidR="00BC4ECC" w:rsidRDefault="00BC4ECC" w:rsidP="002B6D41">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B335D1">
                            <w:rPr>
                              <w:rStyle w:val="PageNumber"/>
                              <w:noProof/>
                            </w:rPr>
                            <w:t>21</w:t>
                          </w:r>
                          <w:r>
                            <w:rPr>
                              <w:rStyle w:val="PageNumber"/>
                            </w:rPr>
                            <w:fldChar w:fldCharType="end"/>
                          </w:r>
                          <w:r>
                            <w:t xml:space="preserve"> –</w:t>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A99F4D" id="_x0000_t202" coordsize="21600,21600" o:spt="202" path="m,l,21600r21600,l21600,xe">
              <v:stroke joinstyle="miter"/>
              <v:path gradientshapeok="t" o:connecttype="rect"/>
            </v:shapetype>
            <v:shape id="_x0000_s1033" type="#_x0000_t202" style="position:absolute;left:0;text-align:left;margin-left:728.3pt;margin-top:11.95pt;width:21.6pt;height:473.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" o:allowincell="f" filled="f" stroked="f">
              <v:textbox style="layout-flow:vertical" inset="1mm,1mm,1mm,1mm">
                <w:txbxContent>
                  <w:p w14:paraId="56C06F51" w14:textId="77777777" w:rsidR="00BC4ECC" w:rsidRDefault="00BC4ECC" w:rsidP="002B6D41">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B335D1">
                      <w:rPr>
                        <w:rStyle w:val="PageNumber"/>
                        <w:noProof/>
                      </w:rPr>
                      <w:t>21</w:t>
                    </w:r>
                    <w:r>
                      <w:rPr>
                        <w:rStyle w:val="PageNumber"/>
                      </w:rPr>
                      <w:fldChar w:fldCharType="end"/>
                    </w:r>
                    <w:r>
                      <w:t xml:space="preserve"> –</w:t>
                    </w:r>
                  </w:p>
                </w:txbxContent>
              </v:textbox>
            </v:shape>
          </w:pict>
        </mc:Fallback>
      </mc:AlternateConten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55AFD" w14:textId="77777777" w:rsidR="00BC4ECC" w:rsidRDefault="00B335D1">
    <w:pPr>
      <w:pStyle w:val="Header"/>
    </w:pPr>
    <w:ins w:id="488" w:author="Mark Amos" w:date="2018-07-03T12:24:00Z">
      <w:r>
        <w:rPr>
          <w:noProof/>
        </w:rPr>
        <w:pict w14:anchorId="642ED4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342228" o:spid="_x0000_s14347" type="#_x0000_t136" style="position:absolute;left:0;text-align:left;margin-left:0;margin-top:0;width:548pt;height:91.3pt;rotation:315;z-index:-251640832;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C5AA95" w14:textId="77777777" w:rsidR="00BC4ECC" w:rsidRPr="002B6D41" w:rsidRDefault="00B335D1" w:rsidP="002B6D41">
    <w:pPr>
      <w:pStyle w:val="Header"/>
    </w:pPr>
    <w:ins w:id="532" w:author="Mark Amos" w:date="2018-07-03T12:24:00Z">
      <w:r>
        <w:rPr>
          <w:noProof/>
        </w:rPr>
        <w:pict w14:anchorId="73A937C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342232" o:spid="_x0000_s14351" type="#_x0000_t136" style="position:absolute;left:0;text-align:left;margin-left:0;margin-top:0;width:548pt;height:91.3pt;rotation:315;z-index:-251636736;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C4ECC">
      <w:tab/>
      <w:t xml:space="preserve">– </w:t>
    </w:r>
    <w:r w:rsidR="00BC4ECC">
      <w:rPr>
        <w:rStyle w:val="PageNumber"/>
      </w:rPr>
      <w:fldChar w:fldCharType="begin"/>
    </w:r>
    <w:r w:rsidR="00BC4ECC">
      <w:rPr>
        <w:rStyle w:val="PageNumber"/>
      </w:rPr>
      <w:instrText xml:space="preserve"> PAGE </w:instrText>
    </w:r>
    <w:r w:rsidR="00BC4ECC">
      <w:rPr>
        <w:rStyle w:val="PageNumber"/>
      </w:rPr>
      <w:fldChar w:fldCharType="separate"/>
    </w:r>
    <w:r>
      <w:rPr>
        <w:rStyle w:val="PageNumber"/>
        <w:noProof/>
      </w:rPr>
      <w:t>28</w:t>
    </w:r>
    <w:r w:rsidR="00BC4ECC">
      <w:rPr>
        <w:rStyle w:val="PageNumber"/>
      </w:rPr>
      <w:fldChar w:fldCharType="end"/>
    </w:r>
    <w:r w:rsidR="00BC4ECC">
      <w:t xml:space="preserve"> –</w:t>
    </w:r>
    <w:r w:rsidR="00BC4ECC">
      <w:rPr>
        <w:noProof/>
        <w:lang w:val="en-AU" w:eastAsia="en-AU"/>
      </w:rPr>
      <mc:AlternateContent>
        <mc:Choice Requires="wps">
          <w:drawing>
            <wp:anchor distT="0" distB="0" distL="114300" distR="114300" simplePos="0" relativeHeight="251664384" behindDoc="0" locked="0" layoutInCell="0" allowOverlap="1" wp14:anchorId="41813D44" wp14:editId="16184261">
              <wp:simplePos x="0" y="0"/>
              <wp:positionH relativeFrom="column">
                <wp:posOffset>9097010</wp:posOffset>
              </wp:positionH>
              <wp:positionV relativeFrom="paragraph">
                <wp:posOffset>275590</wp:posOffset>
              </wp:positionV>
              <wp:extent cx="274320" cy="6014720"/>
              <wp:effectExtent l="0" t="0" r="0" b="508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C56FB8" w14:textId="77777777" w:rsidR="00BC4ECC" w:rsidRDefault="00BC4ECC" w:rsidP="00424F80">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B335D1">
                            <w:rPr>
                              <w:rStyle w:val="PageNumber"/>
                              <w:noProof/>
                            </w:rPr>
                            <w:t>28</w:t>
                          </w:r>
                          <w:r>
                            <w:rPr>
                              <w:rStyle w:val="PageNumber"/>
                            </w:rP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813D44" id="_x0000_t202" coordsize="21600,21600" o:spt="202" path="m,l,21600r21600,l21600,xe">
              <v:stroke joinstyle="miter"/>
              <v:path gradientshapeok="t" o:connecttype="rect"/>
            </v:shapetype>
            <v:shape id="_x0000_s1034" type="#_x0000_t202" style="position:absolute;left:0;text-align:left;margin-left:716.3pt;margin-top:21.7pt;width:21.6pt;height:47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" o:allowincell="f" filled="f" stroked="f">
              <v:textbox style="layout-flow:vertical" inset="1mm,1mm,1mm,1mm">
                <w:txbxContent>
                  <w:p w14:paraId="2BC56FB8" w14:textId="77777777" w:rsidR="00BC4ECC" w:rsidRDefault="00BC4ECC" w:rsidP="00424F80">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B335D1">
                      <w:rPr>
                        <w:rStyle w:val="PageNumber"/>
                        <w:noProof/>
                      </w:rPr>
                      <w:t>28</w:t>
                    </w:r>
                    <w:r>
                      <w:rPr>
                        <w:rStyle w:val="PageNumber"/>
                      </w:rPr>
                      <w:fldChar w:fldCharType="end"/>
                    </w:r>
                    <w:r>
                      <w:t xml:space="preserve"> –</w:t>
                    </w:r>
                    <w:r>
                      <w:tab/>
                    </w:r>
                  </w:p>
                </w:txbxContent>
              </v:textbox>
            </v:shape>
          </w:pict>
        </mc:Fallback>
      </mc:AlternateContent>
    </w:r>
    <w:r w:rsidR="00BC4ECC">
      <w:tab/>
    </w:r>
    <w:r w:rsidR="00BC4ECC" w:rsidRPr="00AC2FCC">
      <w:rPr>
        <w:lang w:val="de-DE"/>
      </w:rPr>
      <w:t xml:space="preserve">IECEx </w:t>
    </w:r>
    <w:r w:rsidR="00BC4ECC">
      <w:rPr>
        <w:lang w:val="de-DE"/>
      </w:rPr>
      <w:t>OD 313-2</w:t>
    </w:r>
    <w:r w:rsidR="00BC4ECC" w:rsidRPr="00AC2FCC">
      <w:rPr>
        <w:lang w:val="de-DE"/>
      </w:rPr>
      <w:t xml:space="preserve"> © IEC</w:t>
    </w:r>
    <w:proofErr w:type="gramStart"/>
    <w:r w:rsidR="00BC4ECC" w:rsidRPr="00AC2FCC">
      <w:rPr>
        <w:lang w:val="de-DE"/>
      </w:rPr>
      <w:t>:20</w:t>
    </w:r>
    <w:r w:rsidR="00BC4ECC">
      <w:rPr>
        <w:lang w:val="de-DE"/>
      </w:rPr>
      <w:t>1</w:t>
    </w:r>
    <w:ins w:id="533" w:author="Roberval Bulgarelli" w:date="2018-01-25T15:27:00Z">
      <w:r w:rsidR="00BC4ECC">
        <w:rPr>
          <w:lang w:val="de-DE"/>
        </w:rPr>
        <w:t>8</w:t>
      </w:r>
    </w:ins>
    <w:proofErr w:type="gramEnd"/>
    <w:r w:rsidR="00BC4ECC" w:rsidRPr="00AC2FCC">
      <w:rPr>
        <w:lang w:val="de-DE"/>
      </w:rPr>
      <w:t>(E)</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30E0C" w14:textId="77777777" w:rsidR="00BC4ECC" w:rsidRDefault="00B335D1" w:rsidP="002B6D41">
    <w:pPr>
      <w:pStyle w:val="Header"/>
      <w:rPr>
        <w:lang w:val="en-US"/>
      </w:rPr>
    </w:pPr>
    <w:ins w:id="534" w:author="Mark Amos" w:date="2018-07-03T12:24:00Z">
      <w:r>
        <w:rPr>
          <w:noProof/>
        </w:rPr>
        <w:pict w14:anchorId="3DCD425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342233" o:spid="_x0000_s14352" type="#_x0000_t136" style="position:absolute;left:0;text-align:left;margin-left:0;margin-top:0;width:548pt;height:91.3pt;rotation:315;z-index:-251635712;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C4ECC" w:rsidRPr="00AC2FCC">
      <w:rPr>
        <w:lang w:val="de-DE"/>
      </w:rPr>
      <w:t xml:space="preserve">IECEx </w:t>
    </w:r>
    <w:r w:rsidR="00BC4ECC">
      <w:rPr>
        <w:lang w:val="de-DE"/>
      </w:rPr>
      <w:t>OD 313-2</w:t>
    </w:r>
    <w:r w:rsidR="00BC4ECC" w:rsidRPr="00AC2FCC">
      <w:rPr>
        <w:lang w:val="de-DE"/>
      </w:rPr>
      <w:t xml:space="preserve"> © IEC:20</w:t>
    </w:r>
    <w:r w:rsidR="00BC4ECC">
      <w:rPr>
        <w:lang w:val="de-DE"/>
      </w:rPr>
      <w:t>1</w:t>
    </w:r>
    <w:ins w:id="535" w:author="Roberval Bulgarelli" w:date="2018-01-25T15:28:00Z">
      <w:r w:rsidR="00BC4ECC">
        <w:rPr>
          <w:lang w:val="de-DE"/>
        </w:rPr>
        <w:t>8</w:t>
      </w:r>
    </w:ins>
    <w:r w:rsidR="00BC4ECC" w:rsidRPr="00AC2FCC">
      <w:rPr>
        <w:lang w:val="de-DE"/>
      </w:rPr>
      <w:t>(E)</w:t>
    </w:r>
    <w:r w:rsidR="00BC4ECC">
      <w:tab/>
      <w:t xml:space="preserve">– </w:t>
    </w:r>
    <w:r w:rsidR="00BC4ECC">
      <w:rPr>
        <w:rStyle w:val="PageNumber"/>
      </w:rPr>
      <w:fldChar w:fldCharType="begin"/>
    </w:r>
    <w:r w:rsidR="00BC4ECC">
      <w:rPr>
        <w:rStyle w:val="PageNumber"/>
      </w:rPr>
      <w:instrText xml:space="preserve"> PAGE </w:instrText>
    </w:r>
    <w:r w:rsidR="00BC4ECC">
      <w:rPr>
        <w:rStyle w:val="PageNumber"/>
      </w:rPr>
      <w:fldChar w:fldCharType="separate"/>
    </w:r>
    <w:r>
      <w:rPr>
        <w:rStyle w:val="PageNumber"/>
        <w:noProof/>
      </w:rPr>
      <w:t>29</w:t>
    </w:r>
    <w:r w:rsidR="00BC4ECC">
      <w:rPr>
        <w:rStyle w:val="PageNumber"/>
      </w:rPr>
      <w:fldChar w:fldCharType="end"/>
    </w:r>
    <w:r w:rsidR="00BC4ECC">
      <w:t xml:space="preserve"> –</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BD5CED" w14:textId="77777777" w:rsidR="00BC4ECC" w:rsidRDefault="00B335D1">
    <w:pPr>
      <w:pStyle w:val="Header"/>
    </w:pPr>
    <w:ins w:id="536" w:author="Mark Amos" w:date="2018-07-03T12:24:00Z">
      <w:r>
        <w:rPr>
          <w:noProof/>
        </w:rPr>
        <w:pict w14:anchorId="067763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342231" o:spid="_x0000_s14350" type="#_x0000_t136" style="position:absolute;left:0;text-align:left;margin-left:0;margin-top:0;width:548pt;height:91.3pt;rotation:315;z-index:-251637760;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C73BA0" w14:textId="41241861" w:rsidR="003B4140" w:rsidRPr="00E96E87" w:rsidRDefault="003B4140" w:rsidP="00E96E87">
    <w:pPr>
      <w:pStyle w:val="Header"/>
    </w:pPr>
    <w:r>
      <w:tab/>
    </w:r>
    <w:r w:rsidRPr="00B023A2">
      <w:t xml:space="preserve">– </w:t>
    </w:r>
    <w:r>
      <w:rPr>
        <w:rStyle w:val="PageNumber"/>
      </w:rPr>
      <w:fldChar w:fldCharType="begin"/>
    </w:r>
    <w:r>
      <w:rPr>
        <w:rStyle w:val="PageNumber"/>
      </w:rPr>
      <w:instrText xml:space="preserve"> PAGE </w:instrText>
    </w:r>
    <w:r>
      <w:rPr>
        <w:rStyle w:val="PageNumber"/>
      </w:rPr>
      <w:fldChar w:fldCharType="separate"/>
    </w:r>
    <w:r w:rsidR="00B335D1">
      <w:rPr>
        <w:rStyle w:val="PageNumber"/>
        <w:noProof/>
      </w:rPr>
      <w:t>2</w:t>
    </w:r>
    <w:r>
      <w:rPr>
        <w:rStyle w:val="PageNumber"/>
      </w:rPr>
      <w:fldChar w:fldCharType="end"/>
    </w:r>
    <w:r>
      <w:rPr>
        <w:rStyle w:val="PageNumber"/>
      </w:rPr>
      <w:t xml:space="preserve"> –</w:t>
    </w:r>
    <w:r>
      <w:rPr>
        <w:rStyle w:val="PageNumber"/>
      </w:rPr>
      <w:tab/>
      <w:t>IECEx OD 521 © IEC</w:t>
    </w:r>
    <w:proofErr w:type="gramStart"/>
    <w:r>
      <w:rPr>
        <w:rStyle w:val="PageNumber"/>
      </w:rPr>
      <w:t>:201</w:t>
    </w:r>
    <w:r w:rsidR="007148B7">
      <w:rPr>
        <w:rStyle w:val="PageNumber"/>
      </w:rPr>
      <w:t>8</w:t>
    </w:r>
    <w:proofErr w:type="gramEnd"/>
    <w:r>
      <w:rPr>
        <w:rStyle w:val="PageNumber"/>
      </w:rPr>
      <w:t>(E)</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27A584" w14:textId="7DED9C5B" w:rsidR="003B4140" w:rsidRPr="00E96E87" w:rsidRDefault="003B4140" w:rsidP="00E53680">
    <w:pPr>
      <w:pStyle w:val="Header"/>
    </w:pPr>
    <w:r>
      <w:rPr>
        <w:rStyle w:val="PageNumber"/>
      </w:rPr>
      <w:t>IECEx OD 521 © IEC</w:t>
    </w:r>
    <w:proofErr w:type="gramStart"/>
    <w:r>
      <w:rPr>
        <w:rStyle w:val="PageNumber"/>
      </w:rPr>
      <w:t>:201</w:t>
    </w:r>
    <w:r w:rsidR="007148B7">
      <w:rPr>
        <w:rStyle w:val="PageNumber"/>
      </w:rPr>
      <w:t>8</w:t>
    </w:r>
    <w:proofErr w:type="gramEnd"/>
    <w:r>
      <w:rPr>
        <w:rStyle w:val="PageNumber"/>
      </w:rPr>
      <w:t>(E)</w:t>
    </w:r>
    <w:r>
      <w:tab/>
    </w:r>
    <w:r w:rsidRPr="00B023A2">
      <w:t xml:space="preserve">– </w:t>
    </w:r>
    <w:r>
      <w:rPr>
        <w:rStyle w:val="PageNumber"/>
      </w:rPr>
      <w:fldChar w:fldCharType="begin"/>
    </w:r>
    <w:r>
      <w:rPr>
        <w:rStyle w:val="PageNumber"/>
      </w:rPr>
      <w:instrText xml:space="preserve"> PAGE </w:instrText>
    </w:r>
    <w:r>
      <w:rPr>
        <w:rStyle w:val="PageNumber"/>
      </w:rPr>
      <w:fldChar w:fldCharType="separate"/>
    </w:r>
    <w:r w:rsidR="00B335D1">
      <w:rPr>
        <w:rStyle w:val="PageNumber"/>
        <w:noProof/>
      </w:rPr>
      <w:t>1</w:t>
    </w:r>
    <w:r>
      <w:rPr>
        <w:rStyle w:val="PageNumber"/>
      </w:rPr>
      <w:fldChar w:fldCharType="end"/>
    </w:r>
    <w:r>
      <w:rPr>
        <w:rStyle w:val="PageNumber"/>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AE345" w14:textId="77777777" w:rsidR="00BC4ECC" w:rsidRPr="009C2202" w:rsidRDefault="00B335D1" w:rsidP="00424F80">
    <w:pPr>
      <w:pStyle w:val="Header"/>
      <w:jc w:val="left"/>
      <w:rPr>
        <w:lang w:val="en-US"/>
      </w:rPr>
    </w:pPr>
    <w:ins w:id="184" w:author="Mark Amos" w:date="2018-07-03T12:24:00Z">
      <w:r>
        <w:rPr>
          <w:noProof/>
        </w:rPr>
        <w:pict w14:anchorId="1146DE5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342220" o:spid="_x0000_s14339" type="#_x0000_t136" style="position:absolute;margin-left:0;margin-top:0;width:548pt;height:91.3pt;rotation:315;z-index:-251649024;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C4ECC">
      <w:tab/>
      <w:t xml:space="preserve">– </w:t>
    </w:r>
    <w:r w:rsidR="00BC4ECC">
      <w:fldChar w:fldCharType="begin"/>
    </w:r>
    <w:r w:rsidR="00BC4ECC">
      <w:instrText xml:space="preserve"> PAGE   \* MERGEFORMAT </w:instrText>
    </w:r>
    <w:r w:rsidR="00BC4ECC">
      <w:fldChar w:fldCharType="separate"/>
    </w:r>
    <w:r>
      <w:rPr>
        <w:noProof/>
      </w:rPr>
      <w:t>8</w:t>
    </w:r>
    <w:r w:rsidR="00BC4ECC">
      <w:rPr>
        <w:noProof/>
      </w:rPr>
      <w:fldChar w:fldCharType="end"/>
    </w:r>
    <w:r w:rsidR="00BC4ECC">
      <w:rPr>
        <w:noProof/>
      </w:rPr>
      <w:t xml:space="preserve"> –</w:t>
    </w:r>
    <w:r w:rsidR="00BC4ECC">
      <w:rPr>
        <w:noProof/>
      </w:rPr>
      <w:tab/>
    </w:r>
    <w:r w:rsidR="00BC4ECC" w:rsidRPr="00AC2FCC">
      <w:rPr>
        <w:lang w:val="de-DE"/>
      </w:rPr>
      <w:t xml:space="preserve">IECEx </w:t>
    </w:r>
    <w:r w:rsidR="00BC4ECC">
      <w:rPr>
        <w:lang w:val="de-DE"/>
      </w:rPr>
      <w:t>OD 313-2</w:t>
    </w:r>
    <w:r w:rsidR="00BC4ECC" w:rsidRPr="00AC2FCC">
      <w:rPr>
        <w:lang w:val="de-DE"/>
      </w:rPr>
      <w:t xml:space="preserve"> © IEC</w:t>
    </w:r>
    <w:proofErr w:type="gramStart"/>
    <w:r w:rsidR="00BC4ECC" w:rsidRPr="00AC2FCC">
      <w:rPr>
        <w:lang w:val="de-DE"/>
      </w:rPr>
      <w:t>:20</w:t>
    </w:r>
    <w:r w:rsidR="00BC4ECC">
      <w:rPr>
        <w:lang w:val="de-DE"/>
      </w:rPr>
      <w:t>1</w:t>
    </w:r>
    <w:ins w:id="185" w:author="Roberval Bulgarelli" w:date="2018-01-25T14:09:00Z">
      <w:r w:rsidR="00BC4ECC">
        <w:rPr>
          <w:lang w:val="de-DE"/>
        </w:rPr>
        <w:t>8</w:t>
      </w:r>
    </w:ins>
    <w:proofErr w:type="gramEnd"/>
    <w:r w:rsidR="00BC4ECC" w:rsidRPr="00AC2FCC">
      <w:rPr>
        <w:lang w:val="de-DE"/>
      </w:rPr>
      <w:t>(E)</w:t>
    </w:r>
    <w:r w:rsidR="00BC4ECC">
      <w:rPr>
        <w:noProof/>
        <w:lang w:val="en-AU" w:eastAsia="en-AU"/>
      </w:rPr>
      <mc:AlternateContent>
        <mc:Choice Requires="wps">
          <w:drawing>
            <wp:anchor distT="0" distB="0" distL="114300" distR="114300" simplePos="0" relativeHeight="251660288" behindDoc="0" locked="0" layoutInCell="0" allowOverlap="1" wp14:anchorId="59404A72" wp14:editId="1274C9FD">
              <wp:simplePos x="0" y="0"/>
              <wp:positionH relativeFrom="column">
                <wp:posOffset>9097010</wp:posOffset>
              </wp:positionH>
              <wp:positionV relativeFrom="paragraph">
                <wp:posOffset>275590</wp:posOffset>
              </wp:positionV>
              <wp:extent cx="274320" cy="6014720"/>
              <wp:effectExtent l="0" t="0" r="0" b="5080"/>
              <wp:wrapNone/>
              <wp:docPr id="9"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22495F" w14:textId="77777777" w:rsidR="00BC4ECC" w:rsidRDefault="00BC4ECC" w:rsidP="00424F80">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B335D1">
                            <w:rPr>
                              <w:rStyle w:val="PageNumber"/>
                              <w:noProof/>
                            </w:rPr>
                            <w:t>8</w:t>
                          </w:r>
                          <w:r>
                            <w:rPr>
                              <w:rStyle w:val="PageNumber"/>
                            </w:rP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404A72" id="_x0000_t202" coordsize="21600,21600" o:spt="202" path="m,l,21600r21600,l21600,xe">
              <v:stroke joinstyle="miter"/>
              <v:path gradientshapeok="t" o:connecttype="rect"/>
            </v:shapetype>
            <v:shape id="Text Box 1" o:spid="_x0000_s1028" type="#_x0000_t202" style="position:absolute;margin-left:716.3pt;margin-top:21.7pt;width:21.6pt;height:47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" o:allowincell="f" filled="f" stroked="f">
              <v:textbox style="layout-flow:vertical" inset="1mm,1mm,1mm,1mm">
                <w:txbxContent>
                  <w:p w14:paraId="2D22495F" w14:textId="77777777" w:rsidR="00BC4ECC" w:rsidRDefault="00BC4ECC" w:rsidP="00424F80">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B335D1">
                      <w:rPr>
                        <w:rStyle w:val="PageNumber"/>
                        <w:noProof/>
                      </w:rPr>
                      <w:t>8</w:t>
                    </w:r>
                    <w:r>
                      <w:rPr>
                        <w:rStyle w:val="PageNumber"/>
                      </w:rPr>
                      <w:fldChar w:fldCharType="end"/>
                    </w:r>
                    <w:r>
                      <w:t xml:space="preserve"> –</w:t>
                    </w:r>
                    <w:r>
                      <w:tab/>
                    </w: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BD3EE1" w14:textId="77777777" w:rsidR="00BC4ECC" w:rsidRDefault="00B335D1" w:rsidP="009C2202">
    <w:pPr>
      <w:pStyle w:val="Header"/>
      <w:jc w:val="left"/>
      <w:rPr>
        <w:lang w:val="en-US"/>
      </w:rPr>
    </w:pPr>
    <w:ins w:id="186" w:author="Mark Amos" w:date="2018-07-03T12:24:00Z">
      <w:r>
        <w:rPr>
          <w:noProof/>
        </w:rPr>
        <w:pict w14:anchorId="66CCE47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342221" o:spid="_x0000_s14340" type="#_x0000_t136" style="position:absolute;margin-left:0;margin-top:0;width:548pt;height:91.3pt;rotation:315;z-index:-251648000;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C4ECC" w:rsidRPr="00AC2FCC">
      <w:rPr>
        <w:lang w:val="de-DE"/>
      </w:rPr>
      <w:t xml:space="preserve">IECEx </w:t>
    </w:r>
    <w:r w:rsidR="00BC4ECC">
      <w:rPr>
        <w:lang w:val="de-DE"/>
      </w:rPr>
      <w:t>OD 313-2</w:t>
    </w:r>
    <w:r w:rsidR="00BC4ECC" w:rsidRPr="00AC2FCC">
      <w:rPr>
        <w:lang w:val="de-DE"/>
      </w:rPr>
      <w:t xml:space="preserve"> © IEC:20</w:t>
    </w:r>
    <w:r w:rsidR="00BC4ECC">
      <w:rPr>
        <w:lang w:val="de-DE"/>
      </w:rPr>
      <w:t>1</w:t>
    </w:r>
    <w:ins w:id="187" w:author="Roberval Bulgarelli" w:date="2018-01-25T14:09:00Z">
      <w:r w:rsidR="00BC4ECC">
        <w:rPr>
          <w:lang w:val="de-DE"/>
        </w:rPr>
        <w:t>8</w:t>
      </w:r>
    </w:ins>
    <w:r w:rsidR="00BC4ECC" w:rsidRPr="00AC2FCC">
      <w:rPr>
        <w:lang w:val="de-DE"/>
      </w:rPr>
      <w:t>(E)</w:t>
    </w:r>
    <w:r w:rsidR="00BC4ECC">
      <w:tab/>
      <w:t xml:space="preserve">– </w:t>
    </w:r>
    <w:r w:rsidR="00BC4ECC">
      <w:fldChar w:fldCharType="begin"/>
    </w:r>
    <w:r w:rsidR="00BC4ECC">
      <w:instrText xml:space="preserve"> PAGE   \* MERGEFORMAT </w:instrText>
    </w:r>
    <w:r w:rsidR="00BC4ECC">
      <w:fldChar w:fldCharType="separate"/>
    </w:r>
    <w:r>
      <w:rPr>
        <w:noProof/>
      </w:rPr>
      <w:t>9</w:t>
    </w:r>
    <w:r w:rsidR="00BC4ECC">
      <w:rPr>
        <w:noProof/>
      </w:rPr>
      <w:fldChar w:fldCharType="end"/>
    </w:r>
    <w:r w:rsidR="00BC4ECC">
      <w:rPr>
        <w:noProof/>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418631" w14:textId="77777777" w:rsidR="00BC4ECC" w:rsidRDefault="00B335D1">
    <w:pPr>
      <w:pStyle w:val="Header"/>
    </w:pPr>
    <w:ins w:id="188" w:author="Mark Amos" w:date="2018-07-03T12:24:00Z">
      <w:r>
        <w:rPr>
          <w:noProof/>
        </w:rPr>
        <w:pict w14:anchorId="5D662E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342219" o:spid="_x0000_s14338" type="#_x0000_t136" style="position:absolute;left:0;text-align:left;margin-left:0;margin-top:0;width:548pt;height:91.3pt;rotation:315;z-index:-251650048;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1FF95" w14:textId="77777777" w:rsidR="00BC4ECC" w:rsidRPr="009C2202" w:rsidRDefault="00B335D1" w:rsidP="00424F80">
    <w:pPr>
      <w:pStyle w:val="Header"/>
      <w:jc w:val="left"/>
      <w:rPr>
        <w:lang w:val="en-US"/>
      </w:rPr>
    </w:pPr>
    <w:ins w:id="358" w:author="Mark Amos" w:date="2018-07-03T12:24:00Z">
      <w:r>
        <w:rPr>
          <w:noProof/>
        </w:rPr>
        <w:pict w14:anchorId="3424328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342223" o:spid="_x0000_s14342" type="#_x0000_t136" style="position:absolute;margin-left:0;margin-top:0;width:548pt;height:91.3pt;rotation:315;z-index:-251645952;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C4ECC">
      <w:rPr>
        <w:noProof/>
        <w:lang w:val="en-AU" w:eastAsia="en-AU"/>
      </w:rPr>
      <mc:AlternateContent>
        <mc:Choice Requires="wps">
          <w:drawing>
            <wp:anchor distT="0" distB="0" distL="114300" distR="114300" simplePos="0" relativeHeight="251661312" behindDoc="0" locked="0" layoutInCell="0" allowOverlap="1" wp14:anchorId="2575A8D5" wp14:editId="2DDAB684">
              <wp:simplePos x="0" y="0"/>
              <wp:positionH relativeFrom="column">
                <wp:posOffset>9297035</wp:posOffset>
              </wp:positionH>
              <wp:positionV relativeFrom="paragraph">
                <wp:posOffset>275590</wp:posOffset>
              </wp:positionV>
              <wp:extent cx="274320" cy="6014720"/>
              <wp:effectExtent l="0" t="0" r="0" b="5080"/>
              <wp:wrapNone/>
              <wp:docPr id="8"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458890" w14:textId="77777777" w:rsidR="00BC4ECC" w:rsidRDefault="00BC4ECC" w:rsidP="00424F80">
                          <w:pPr>
                            <w:pStyle w:val="Header"/>
                          </w:pPr>
                          <w:r>
                            <w:tab/>
                            <w:t xml:space="preserve">– </w:t>
                          </w:r>
                          <w:r>
                            <w:rPr>
                              <w:rStyle w:val="PageNumber"/>
                            </w:rPr>
                            <w:fldChar w:fldCharType="begin"/>
                          </w:r>
                          <w:r>
                            <w:rPr>
                              <w:rStyle w:val="PageNumber"/>
                            </w:rPr>
                            <w:instrText xml:space="preserve"> PAGE </w:instrText>
                          </w:r>
                          <w:r>
                            <w:rPr>
                              <w:rStyle w:val="PageNumber"/>
                            </w:rPr>
                            <w:fldChar w:fldCharType="separate"/>
                          </w:r>
                          <w:r w:rsidR="00B335D1">
                            <w:rPr>
                              <w:rStyle w:val="PageNumber"/>
                              <w:noProof/>
                            </w:rPr>
                            <w:t>18</w:t>
                          </w:r>
                          <w:r>
                            <w:rPr>
                              <w:rStyle w:val="PageNumber"/>
                            </w:rPr>
                            <w:fldChar w:fldCharType="end"/>
                          </w:r>
                          <w:r>
                            <w:t xml:space="preserve"> –</w:t>
                          </w:r>
                          <w:r>
                            <w:tab/>
                          </w:r>
                          <w:r w:rsidRPr="00AC2FCC">
                            <w:rPr>
                              <w:lang w:val="de-DE"/>
                            </w:rPr>
                            <w:t xml:space="preserve">IECEx </w:t>
                          </w:r>
                          <w:r>
                            <w:rPr>
                              <w:lang w:val="de-DE"/>
                            </w:rPr>
                            <w:t>OD 313-2</w:t>
                          </w:r>
                          <w:r w:rsidRPr="00AC2FCC">
                            <w:rPr>
                              <w:lang w:val="de-DE"/>
                            </w:rPr>
                            <w:t xml:space="preserve"> © IEC</w:t>
                          </w:r>
                          <w:proofErr w:type="gramStart"/>
                          <w:r w:rsidRPr="00AC2FCC">
                            <w:rPr>
                              <w:lang w:val="de-DE"/>
                            </w:rPr>
                            <w:t>:20</w:t>
                          </w:r>
                          <w:r>
                            <w:rPr>
                              <w:lang w:val="de-DE"/>
                            </w:rPr>
                            <w:t>1</w:t>
                          </w:r>
                          <w:ins w:id="359" w:author="Roberval Bulgarelli" w:date="2018-01-25T15:55:00Z">
                            <w:r>
                              <w:rPr>
                                <w:lang w:val="de-DE"/>
                              </w:rPr>
                              <w:t>8</w:t>
                            </w:r>
                          </w:ins>
                          <w:proofErr w:type="gramEnd"/>
                          <w:del w:id="360" w:author="Roberval Bulgarelli" w:date="2018-01-25T15:55:00Z">
                            <w:r w:rsidDel="00FE6B5D">
                              <w:rPr>
                                <w:lang w:val="de-DE"/>
                              </w:rPr>
                              <w:delText>3</w:delText>
                            </w:r>
                          </w:del>
                          <w:r w:rsidRPr="00AC2FCC">
                            <w:rPr>
                              <w:lang w:val="de-DE"/>
                            </w:rPr>
                            <w:t>(E)</w:t>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75A8D5" id="_x0000_t202" coordsize="21600,21600" o:spt="202" path="m,l,21600r21600,l21600,xe">
              <v:stroke joinstyle="miter"/>
              <v:path gradientshapeok="t" o:connecttype="rect"/>
            </v:shapetype>
            <v:shape id="_x0000_s1029" type="#_x0000_t202" style="position:absolute;margin-left:732.05pt;margin-top:21.7pt;width:21.6pt;height:47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" o:allowincell="f" filled="f" stroked="f">
              <v:textbox style="layout-flow:vertical" inset="1mm,1mm,1mm,1mm">
                <w:txbxContent>
                  <w:p w14:paraId="2C458890" w14:textId="77777777" w:rsidR="00BC4ECC" w:rsidRDefault="00BC4ECC" w:rsidP="00424F80">
                    <w:pPr>
                      <w:pStyle w:val="Header"/>
                    </w:pPr>
                    <w:r>
                      <w:tab/>
                      <w:t xml:space="preserve">– </w:t>
                    </w:r>
                    <w:r>
                      <w:rPr>
                        <w:rStyle w:val="PageNumber"/>
                      </w:rPr>
                      <w:fldChar w:fldCharType="begin"/>
                    </w:r>
                    <w:r>
                      <w:rPr>
                        <w:rStyle w:val="PageNumber"/>
                      </w:rPr>
                      <w:instrText xml:space="preserve"> PAGE </w:instrText>
                    </w:r>
                    <w:r>
                      <w:rPr>
                        <w:rStyle w:val="PageNumber"/>
                      </w:rPr>
                      <w:fldChar w:fldCharType="separate"/>
                    </w:r>
                    <w:r w:rsidR="00B335D1">
                      <w:rPr>
                        <w:rStyle w:val="PageNumber"/>
                        <w:noProof/>
                      </w:rPr>
                      <w:t>18</w:t>
                    </w:r>
                    <w:r>
                      <w:rPr>
                        <w:rStyle w:val="PageNumber"/>
                      </w:rPr>
                      <w:fldChar w:fldCharType="end"/>
                    </w:r>
                    <w:r>
                      <w:t xml:space="preserve"> –</w:t>
                    </w:r>
                    <w:r>
                      <w:tab/>
                    </w:r>
                    <w:r w:rsidRPr="00AC2FCC">
                      <w:rPr>
                        <w:lang w:val="de-DE"/>
                      </w:rPr>
                      <w:t xml:space="preserve">IECEx </w:t>
                    </w:r>
                    <w:r>
                      <w:rPr>
                        <w:lang w:val="de-DE"/>
                      </w:rPr>
                      <w:t>OD 313-2</w:t>
                    </w:r>
                    <w:r w:rsidRPr="00AC2FCC">
                      <w:rPr>
                        <w:lang w:val="de-DE"/>
                      </w:rPr>
                      <w:t xml:space="preserve"> © IEC</w:t>
                    </w:r>
                    <w:proofErr w:type="gramStart"/>
                    <w:r w:rsidRPr="00AC2FCC">
                      <w:rPr>
                        <w:lang w:val="de-DE"/>
                      </w:rPr>
                      <w:t>:20</w:t>
                    </w:r>
                    <w:r>
                      <w:rPr>
                        <w:lang w:val="de-DE"/>
                      </w:rPr>
                      <w:t>1</w:t>
                    </w:r>
                    <w:ins w:id="361" w:author="Roberval Bulgarelli" w:date="2018-01-25T15:55:00Z">
                      <w:r>
                        <w:rPr>
                          <w:lang w:val="de-DE"/>
                        </w:rPr>
                        <w:t>8</w:t>
                      </w:r>
                    </w:ins>
                    <w:proofErr w:type="gramEnd"/>
                    <w:del w:id="362" w:author="Roberval Bulgarelli" w:date="2018-01-25T15:55:00Z">
                      <w:r w:rsidDel="00FE6B5D">
                        <w:rPr>
                          <w:lang w:val="de-DE"/>
                        </w:rPr>
                        <w:delText>3</w:delText>
                      </w:r>
                    </w:del>
                    <w:r w:rsidRPr="00AC2FCC">
                      <w:rPr>
                        <w:lang w:val="de-DE"/>
                      </w:rPr>
                      <w:t>(E)</w:t>
                    </w: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E7B764" w14:textId="77777777" w:rsidR="00BC4ECC" w:rsidRDefault="00B335D1" w:rsidP="00424F80">
    <w:pPr>
      <w:pStyle w:val="Header"/>
      <w:rPr>
        <w:lang w:val="en-US"/>
      </w:rPr>
    </w:pPr>
    <w:ins w:id="363" w:author="Mark Amos" w:date="2018-07-03T12:24:00Z">
      <w:r>
        <w:rPr>
          <w:noProof/>
        </w:rPr>
        <w:pict w14:anchorId="6BB3A13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342224" o:spid="_x0000_s14343" type="#_x0000_t136" style="position:absolute;left:0;text-align:left;margin-left:0;margin-top:0;width:548pt;height:91.3pt;rotation:315;z-index:-251644928;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C4ECC">
      <w:rPr>
        <w:noProof/>
        <w:lang w:val="en-AU" w:eastAsia="en-AU"/>
      </w:rPr>
      <mc:AlternateContent>
        <mc:Choice Requires="wps">
          <w:drawing>
            <wp:anchor distT="0" distB="0" distL="114300" distR="114300" simplePos="0" relativeHeight="251659264" behindDoc="0" locked="0" layoutInCell="0" allowOverlap="1" wp14:anchorId="3A98B634" wp14:editId="0F92B0FA">
              <wp:simplePos x="0" y="0"/>
              <wp:positionH relativeFrom="column">
                <wp:posOffset>9304655</wp:posOffset>
              </wp:positionH>
              <wp:positionV relativeFrom="paragraph">
                <wp:posOffset>142240</wp:posOffset>
              </wp:positionV>
              <wp:extent cx="274320" cy="6014720"/>
              <wp:effectExtent l="0" t="0" r="0" b="5080"/>
              <wp:wrapNone/>
              <wp:docPr id="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4F0A3" w14:textId="77777777" w:rsidR="00BC4ECC" w:rsidRDefault="00BC4ECC" w:rsidP="002B6D41">
                          <w:pPr>
                            <w:pStyle w:val="Header"/>
                          </w:pPr>
                          <w:r w:rsidRPr="00AC2FCC">
                            <w:rPr>
                              <w:lang w:val="de-DE"/>
                            </w:rPr>
                            <w:t xml:space="preserve">IECEx </w:t>
                          </w:r>
                          <w:r>
                            <w:rPr>
                              <w:lang w:val="de-DE"/>
                            </w:rPr>
                            <w:t>OD 313-2</w:t>
                          </w:r>
                          <w:r w:rsidRPr="00AC2FCC">
                            <w:rPr>
                              <w:lang w:val="de-DE"/>
                            </w:rPr>
                            <w:t xml:space="preserve"> © IEC:20</w:t>
                          </w:r>
                          <w:r>
                            <w:rPr>
                              <w:lang w:val="de-DE"/>
                            </w:rPr>
                            <w:t>1</w:t>
                          </w:r>
                          <w:ins w:id="364" w:author="Roberval Bulgarelli" w:date="2018-01-25T15:56:00Z">
                            <w:r>
                              <w:rPr>
                                <w:lang w:val="de-DE"/>
                              </w:rPr>
                              <w:t>8</w:t>
                            </w:r>
                          </w:ins>
                          <w:del w:id="365" w:author="Roberval Bulgarelli" w:date="2018-01-25T15:56:00Z">
                            <w:r w:rsidDel="00FE6B5D">
                              <w:rPr>
                                <w:lang w:val="de-DE"/>
                              </w:rPr>
                              <w:delText>3</w:delText>
                            </w:r>
                          </w:del>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B335D1">
                            <w:rPr>
                              <w:rStyle w:val="PageNumber"/>
                              <w:noProof/>
                            </w:rPr>
                            <w:t>17</w:t>
                          </w:r>
                          <w:r>
                            <w:rPr>
                              <w:rStyle w:val="PageNumber"/>
                            </w:rPr>
                            <w:fldChar w:fldCharType="end"/>
                          </w:r>
                          <w:r>
                            <w:t xml:space="preserve"> –</w:t>
                          </w:r>
                          <w:r>
                            <w:rPr>
                              <w:lang w:val="de-DE"/>
                            </w:rPr>
                            <w:t xml:space="preserve">   </w:t>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98B634" id="_x0000_t202" coordsize="21600,21600" o:spt="202" path="m,l,21600r21600,l21600,xe">
              <v:stroke joinstyle="miter"/>
              <v:path gradientshapeok="t" o:connecttype="rect"/>
            </v:shapetype>
            <v:shape id="_x0000_s1030" type="#_x0000_t202" style="position:absolute;left:0;text-align:left;margin-left:732.65pt;margin-top:11.2pt;width:21.6pt;height:47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" o:allowincell="f" filled="f" stroked="f">
              <v:textbox style="layout-flow:vertical" inset="1mm,1mm,1mm,1mm">
                <w:txbxContent>
                  <w:p w14:paraId="2224F0A3" w14:textId="77777777" w:rsidR="00BC4ECC" w:rsidRDefault="00BC4ECC" w:rsidP="002B6D41">
                    <w:pPr>
                      <w:pStyle w:val="Header"/>
                    </w:pPr>
                    <w:r w:rsidRPr="00AC2FCC">
                      <w:rPr>
                        <w:lang w:val="de-DE"/>
                      </w:rPr>
                      <w:t xml:space="preserve">IECEx </w:t>
                    </w:r>
                    <w:r>
                      <w:rPr>
                        <w:lang w:val="de-DE"/>
                      </w:rPr>
                      <w:t>OD 313-2</w:t>
                    </w:r>
                    <w:r w:rsidRPr="00AC2FCC">
                      <w:rPr>
                        <w:lang w:val="de-DE"/>
                      </w:rPr>
                      <w:t xml:space="preserve"> © IEC:20</w:t>
                    </w:r>
                    <w:r>
                      <w:rPr>
                        <w:lang w:val="de-DE"/>
                      </w:rPr>
                      <w:t>1</w:t>
                    </w:r>
                    <w:ins w:id="366" w:author="Roberval Bulgarelli" w:date="2018-01-25T15:56:00Z">
                      <w:r>
                        <w:rPr>
                          <w:lang w:val="de-DE"/>
                        </w:rPr>
                        <w:t>8</w:t>
                      </w:r>
                    </w:ins>
                    <w:del w:id="367" w:author="Roberval Bulgarelli" w:date="2018-01-25T15:56:00Z">
                      <w:r w:rsidDel="00FE6B5D">
                        <w:rPr>
                          <w:lang w:val="de-DE"/>
                        </w:rPr>
                        <w:delText>3</w:delText>
                      </w:r>
                    </w:del>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B335D1">
                      <w:rPr>
                        <w:rStyle w:val="PageNumber"/>
                        <w:noProof/>
                      </w:rPr>
                      <w:t>17</w:t>
                    </w:r>
                    <w:r>
                      <w:rPr>
                        <w:rStyle w:val="PageNumber"/>
                      </w:rPr>
                      <w:fldChar w:fldCharType="end"/>
                    </w:r>
                    <w:r>
                      <w:t xml:space="preserve"> –</w:t>
                    </w:r>
                    <w:r>
                      <w:rPr>
                        <w:lang w:val="de-DE"/>
                      </w:rPr>
                      <w:t xml:space="preserve">   </w:t>
                    </w:r>
                  </w:p>
                </w:txbxContent>
              </v:textbox>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4963B5" w14:textId="77777777" w:rsidR="00BC4ECC" w:rsidRDefault="00B335D1">
    <w:pPr>
      <w:pStyle w:val="Header"/>
    </w:pPr>
    <w:ins w:id="368" w:author="Mark Amos" w:date="2018-07-03T12:24:00Z">
      <w:r>
        <w:rPr>
          <w:noProof/>
        </w:rPr>
        <w:pict w14:anchorId="653B8C1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342222" o:spid="_x0000_s14341" type="#_x0000_t136" style="position:absolute;left:0;text-align:left;margin-left:0;margin-top:0;width:548pt;height:91.3pt;rotation:315;z-index:-251646976;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186B9B" w14:textId="77777777" w:rsidR="00BC4ECC" w:rsidRPr="009C2202" w:rsidRDefault="00B335D1" w:rsidP="00424F80">
    <w:pPr>
      <w:pStyle w:val="Header"/>
      <w:jc w:val="left"/>
      <w:rPr>
        <w:lang w:val="en-US"/>
      </w:rPr>
    </w:pPr>
    <w:ins w:id="395" w:author="Mark Amos" w:date="2018-07-03T12:24:00Z">
      <w:r>
        <w:rPr>
          <w:noProof/>
        </w:rPr>
        <w:pict w14:anchorId="387A770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342226" o:spid="_x0000_s14345" type="#_x0000_t136" style="position:absolute;margin-left:0;margin-top:0;width:548pt;height:91.3pt;rotation:315;z-index:-251642880;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C4ECC">
      <w:tab/>
      <w:t xml:space="preserve">– </w:t>
    </w:r>
    <w:r w:rsidR="00BC4ECC">
      <w:fldChar w:fldCharType="begin"/>
    </w:r>
    <w:r w:rsidR="00BC4ECC">
      <w:instrText xml:space="preserve"> PAGE   \* MERGEFORMAT </w:instrText>
    </w:r>
    <w:r w:rsidR="00BC4ECC">
      <w:fldChar w:fldCharType="separate"/>
    </w:r>
    <w:r>
      <w:rPr>
        <w:noProof/>
      </w:rPr>
      <w:t>20</w:t>
    </w:r>
    <w:r w:rsidR="00BC4ECC">
      <w:rPr>
        <w:noProof/>
      </w:rPr>
      <w:fldChar w:fldCharType="end"/>
    </w:r>
    <w:r w:rsidR="00BC4ECC">
      <w:rPr>
        <w:noProof/>
      </w:rPr>
      <w:t xml:space="preserve"> –</w:t>
    </w:r>
    <w:r w:rsidR="00BC4ECC">
      <w:rPr>
        <w:noProof/>
        <w:lang w:val="en-AU" w:eastAsia="en-AU"/>
      </w:rPr>
      <mc:AlternateContent>
        <mc:Choice Requires="wps">
          <w:drawing>
            <wp:anchor distT="0" distB="0" distL="114300" distR="114300" simplePos="0" relativeHeight="251662336" behindDoc="0" locked="0" layoutInCell="0" allowOverlap="1" wp14:anchorId="099C1042" wp14:editId="4328789C">
              <wp:simplePos x="0" y="0"/>
              <wp:positionH relativeFrom="column">
                <wp:posOffset>9097010</wp:posOffset>
              </wp:positionH>
              <wp:positionV relativeFrom="paragraph">
                <wp:posOffset>275590</wp:posOffset>
              </wp:positionV>
              <wp:extent cx="274320" cy="6014720"/>
              <wp:effectExtent l="0" t="0" r="0" b="508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3AB94" w14:textId="77777777" w:rsidR="00BC4ECC" w:rsidRDefault="00BC4ECC" w:rsidP="00424F80">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B335D1">
                            <w:rPr>
                              <w:rStyle w:val="PageNumber"/>
                              <w:noProof/>
                            </w:rPr>
                            <w:t>20</w:t>
                          </w:r>
                          <w:r>
                            <w:rPr>
                              <w:rStyle w:val="PageNumber"/>
                            </w:rP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9C1042" id="_x0000_t202" coordsize="21600,21600" o:spt="202" path="m,l,21600r21600,l21600,xe">
              <v:stroke joinstyle="miter"/>
              <v:path gradientshapeok="t" o:connecttype="rect"/>
            </v:shapetype>
            <v:shape id="_x0000_s1031" type="#_x0000_t202" style="position:absolute;margin-left:716.3pt;margin-top:21.7pt;width:21.6pt;height:47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" o:allowincell="f" filled="f" stroked="f">
              <v:textbox style="layout-flow:vertical" inset="1mm,1mm,1mm,1mm">
                <w:txbxContent>
                  <w:p w14:paraId="2043AB94" w14:textId="77777777" w:rsidR="00BC4ECC" w:rsidRDefault="00BC4ECC" w:rsidP="00424F80">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B335D1">
                      <w:rPr>
                        <w:rStyle w:val="PageNumber"/>
                        <w:noProof/>
                      </w:rPr>
                      <w:t>20</w:t>
                    </w:r>
                    <w:r>
                      <w:rPr>
                        <w:rStyle w:val="PageNumber"/>
                      </w:rPr>
                      <w:fldChar w:fldCharType="end"/>
                    </w:r>
                    <w:r>
                      <w:t xml:space="preserve"> –</w:t>
                    </w:r>
                    <w:r>
                      <w:tab/>
                    </w:r>
                  </w:p>
                </w:txbxContent>
              </v:textbox>
            </v:shape>
          </w:pict>
        </mc:Fallback>
      </mc:AlternateContent>
    </w:r>
    <w:r w:rsidR="00BC4ECC">
      <w:rPr>
        <w:noProof/>
      </w:rPr>
      <w:tab/>
    </w:r>
    <w:r w:rsidR="00BC4ECC" w:rsidRPr="00AC2FCC">
      <w:rPr>
        <w:lang w:val="de-DE"/>
      </w:rPr>
      <w:t xml:space="preserve">IECEx </w:t>
    </w:r>
    <w:r w:rsidR="00BC4ECC">
      <w:rPr>
        <w:lang w:val="de-DE"/>
      </w:rPr>
      <w:t>OD 313-2</w:t>
    </w:r>
    <w:r w:rsidR="00BC4ECC" w:rsidRPr="00AC2FCC">
      <w:rPr>
        <w:lang w:val="de-DE"/>
      </w:rPr>
      <w:t xml:space="preserve"> © IEC</w:t>
    </w:r>
    <w:proofErr w:type="gramStart"/>
    <w:r w:rsidR="00BC4ECC" w:rsidRPr="00AC2FCC">
      <w:rPr>
        <w:lang w:val="de-DE"/>
      </w:rPr>
      <w:t>:20</w:t>
    </w:r>
    <w:r w:rsidR="00BC4ECC">
      <w:rPr>
        <w:lang w:val="de-DE"/>
      </w:rPr>
      <w:t>1</w:t>
    </w:r>
    <w:ins w:id="396" w:author="Mark Amos" w:date="2018-07-03T12:25:00Z">
      <w:r w:rsidR="00BC4ECC">
        <w:rPr>
          <w:lang w:val="de-DE"/>
        </w:rPr>
        <w:t>8</w:t>
      </w:r>
    </w:ins>
    <w:proofErr w:type="gramEnd"/>
    <w:del w:id="397" w:author="Mark Amos" w:date="2018-07-03T12:25:00Z">
      <w:r w:rsidR="00BC4ECC" w:rsidDel="00C73129">
        <w:rPr>
          <w:lang w:val="de-DE"/>
        </w:rPr>
        <w:delText>3</w:delText>
      </w:r>
    </w:del>
    <w:r w:rsidR="00BC4ECC" w:rsidRPr="00AC2FCC">
      <w:rPr>
        <w:lang w:val="de-DE"/>
      </w:rPr>
      <w:t>(E)</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B81A50" w14:textId="77777777" w:rsidR="00BC4ECC" w:rsidRDefault="00B335D1" w:rsidP="00424F80">
    <w:pPr>
      <w:pStyle w:val="Header"/>
      <w:jc w:val="left"/>
      <w:rPr>
        <w:lang w:val="en-US"/>
      </w:rPr>
    </w:pPr>
    <w:ins w:id="398" w:author="Mark Amos" w:date="2018-07-03T12:24:00Z">
      <w:r>
        <w:rPr>
          <w:noProof/>
        </w:rPr>
        <w:pict w14:anchorId="4D34CFC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342227" o:spid="_x0000_s14346" type="#_x0000_t136" style="position:absolute;margin-left:0;margin-top:0;width:548pt;height:91.3pt;rotation:315;z-index:-251641856;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C4ECC" w:rsidRPr="00AC2FCC">
      <w:rPr>
        <w:lang w:val="de-DE"/>
      </w:rPr>
      <w:t xml:space="preserve">IECEx </w:t>
    </w:r>
    <w:r w:rsidR="00BC4ECC">
      <w:rPr>
        <w:lang w:val="de-DE"/>
      </w:rPr>
      <w:t>OD 313-2</w:t>
    </w:r>
    <w:r w:rsidR="00BC4ECC" w:rsidRPr="00AC2FCC">
      <w:rPr>
        <w:lang w:val="de-DE"/>
      </w:rPr>
      <w:t xml:space="preserve"> © IEC:20</w:t>
    </w:r>
    <w:r w:rsidR="00BC4ECC">
      <w:rPr>
        <w:lang w:val="de-DE"/>
      </w:rPr>
      <w:t>1</w:t>
    </w:r>
    <w:ins w:id="399" w:author="Roberval Bulgarelli" w:date="2018-01-25T16:02:00Z">
      <w:r w:rsidR="00BC4ECC">
        <w:rPr>
          <w:lang w:val="de-DE"/>
        </w:rPr>
        <w:t>8</w:t>
      </w:r>
    </w:ins>
    <w:r w:rsidR="00BC4ECC" w:rsidRPr="00AC2FCC">
      <w:rPr>
        <w:lang w:val="de-DE"/>
      </w:rPr>
      <w:t>(E)</w:t>
    </w:r>
    <w:r w:rsidR="00BC4ECC">
      <w:tab/>
      <w:t xml:space="preserve">– </w:t>
    </w:r>
    <w:r w:rsidR="00BC4ECC">
      <w:fldChar w:fldCharType="begin"/>
    </w:r>
    <w:r w:rsidR="00BC4ECC">
      <w:instrText xml:space="preserve"> PAGE   \* MERGEFORMAT </w:instrText>
    </w:r>
    <w:r w:rsidR="00BC4ECC">
      <w:fldChar w:fldCharType="separate"/>
    </w:r>
    <w:r>
      <w:rPr>
        <w:noProof/>
      </w:rPr>
      <w:t>19</w:t>
    </w:r>
    <w:r w:rsidR="00BC4ECC">
      <w:rPr>
        <w:noProof/>
      </w:rPr>
      <w:fldChar w:fldCharType="end"/>
    </w:r>
    <w:r w:rsidR="00BC4ECC">
      <w:rPr>
        <w:noProof/>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1" w15:restartNumberingAfterBreak="0">
    <w:nsid w:val="0A0F21B5"/>
    <w:multiLevelType w:val="multilevel"/>
    <w:tmpl w:val="3AA63D4C"/>
    <w:lvl w:ilvl="0">
      <w:start w:val="1"/>
      <w:numFmt w:val="upperLetter"/>
      <w:suff w:val="nothing"/>
      <w:lvlText w:val="Annex %1"/>
      <w:lvlJc w:val="center"/>
      <w:pPr>
        <w:ind w:left="0" w:firstLine="510"/>
      </w:pPr>
      <w:rPr>
        <w:rFonts w:hint="default"/>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907"/>
        </w:tabs>
        <w:ind w:left="907" w:hanging="907"/>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2"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3"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30F5503"/>
    <w:multiLevelType w:val="hybridMultilevel"/>
    <w:tmpl w:val="7020E874"/>
    <w:lvl w:ilvl="0" w:tplc="04090017">
      <w:start w:val="1"/>
      <w:numFmt w:val="lowerLetter"/>
      <w:lvlText w:val="%1)"/>
      <w:lvlJc w:val="left"/>
      <w:pPr>
        <w:tabs>
          <w:tab w:val="num" w:pos="360"/>
        </w:tabs>
        <w:ind w:left="360" w:hanging="360"/>
      </w:pPr>
    </w:lvl>
    <w:lvl w:ilvl="1" w:tplc="255494B8" w:tentative="1">
      <w:start w:val="1"/>
      <w:numFmt w:val="lowerLetter"/>
      <w:lvlText w:val="%2."/>
      <w:lvlJc w:val="left"/>
      <w:pPr>
        <w:tabs>
          <w:tab w:val="num" w:pos="1080"/>
        </w:tabs>
        <w:ind w:left="1080" w:hanging="360"/>
      </w:pPr>
    </w:lvl>
    <w:lvl w:ilvl="2" w:tplc="C532C9A4" w:tentative="1">
      <w:start w:val="1"/>
      <w:numFmt w:val="lowerRoman"/>
      <w:lvlText w:val="%3."/>
      <w:lvlJc w:val="right"/>
      <w:pPr>
        <w:tabs>
          <w:tab w:val="num" w:pos="1800"/>
        </w:tabs>
        <w:ind w:left="1800" w:hanging="180"/>
      </w:pPr>
    </w:lvl>
    <w:lvl w:ilvl="3" w:tplc="48F09656" w:tentative="1">
      <w:start w:val="1"/>
      <w:numFmt w:val="decimal"/>
      <w:lvlText w:val="%4."/>
      <w:lvlJc w:val="left"/>
      <w:pPr>
        <w:tabs>
          <w:tab w:val="num" w:pos="2520"/>
        </w:tabs>
        <w:ind w:left="2520" w:hanging="360"/>
      </w:pPr>
    </w:lvl>
    <w:lvl w:ilvl="4" w:tplc="DE365DB4" w:tentative="1">
      <w:start w:val="1"/>
      <w:numFmt w:val="lowerLetter"/>
      <w:lvlText w:val="%5."/>
      <w:lvlJc w:val="left"/>
      <w:pPr>
        <w:tabs>
          <w:tab w:val="num" w:pos="3240"/>
        </w:tabs>
        <w:ind w:left="3240" w:hanging="360"/>
      </w:pPr>
    </w:lvl>
    <w:lvl w:ilvl="5" w:tplc="6010D67E" w:tentative="1">
      <w:start w:val="1"/>
      <w:numFmt w:val="lowerRoman"/>
      <w:lvlText w:val="%6."/>
      <w:lvlJc w:val="right"/>
      <w:pPr>
        <w:tabs>
          <w:tab w:val="num" w:pos="3960"/>
        </w:tabs>
        <w:ind w:left="3960" w:hanging="180"/>
      </w:pPr>
    </w:lvl>
    <w:lvl w:ilvl="6" w:tplc="3A02E508" w:tentative="1">
      <w:start w:val="1"/>
      <w:numFmt w:val="decimal"/>
      <w:lvlText w:val="%7."/>
      <w:lvlJc w:val="left"/>
      <w:pPr>
        <w:tabs>
          <w:tab w:val="num" w:pos="4680"/>
        </w:tabs>
        <w:ind w:left="4680" w:hanging="360"/>
      </w:pPr>
    </w:lvl>
    <w:lvl w:ilvl="7" w:tplc="1E7C02D6" w:tentative="1">
      <w:start w:val="1"/>
      <w:numFmt w:val="lowerLetter"/>
      <w:lvlText w:val="%8."/>
      <w:lvlJc w:val="left"/>
      <w:pPr>
        <w:tabs>
          <w:tab w:val="num" w:pos="5400"/>
        </w:tabs>
        <w:ind w:left="5400" w:hanging="360"/>
      </w:pPr>
    </w:lvl>
    <w:lvl w:ilvl="8" w:tplc="1102D74E" w:tentative="1">
      <w:start w:val="1"/>
      <w:numFmt w:val="lowerRoman"/>
      <w:lvlText w:val="%9."/>
      <w:lvlJc w:val="right"/>
      <w:pPr>
        <w:tabs>
          <w:tab w:val="num" w:pos="6120"/>
        </w:tabs>
        <w:ind w:left="6120" w:hanging="180"/>
      </w:pPr>
    </w:lvl>
  </w:abstractNum>
  <w:abstractNum w:abstractNumId="5"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7" w15:restartNumberingAfterBreak="0">
    <w:nsid w:val="1CCB54C8"/>
    <w:multiLevelType w:val="hybridMultilevel"/>
    <w:tmpl w:val="942A83AA"/>
    <w:lvl w:ilvl="0" w:tplc="5A0601D2">
      <w:start w:val="1"/>
      <w:numFmt w:val="bullet"/>
      <w:lvlText w:val=""/>
      <w:lvlJc w:val="left"/>
      <w:pPr>
        <w:tabs>
          <w:tab w:val="num" w:pos="363"/>
        </w:tabs>
        <w:ind w:left="363" w:hanging="360"/>
      </w:pPr>
      <w:rPr>
        <w:rFonts w:ascii="Symbol" w:hAnsi="Symbol" w:hint="default"/>
      </w:rPr>
    </w:lvl>
    <w:lvl w:ilvl="1" w:tplc="2A846810" w:tentative="1">
      <w:start w:val="1"/>
      <w:numFmt w:val="bullet"/>
      <w:lvlText w:val="o"/>
      <w:lvlJc w:val="left"/>
      <w:pPr>
        <w:tabs>
          <w:tab w:val="num" w:pos="1083"/>
        </w:tabs>
        <w:ind w:left="1083" w:hanging="360"/>
      </w:pPr>
      <w:rPr>
        <w:rFonts w:ascii="Courier New" w:hAnsi="Courier New" w:hint="default"/>
      </w:rPr>
    </w:lvl>
    <w:lvl w:ilvl="2" w:tplc="AE8479AC" w:tentative="1">
      <w:start w:val="1"/>
      <w:numFmt w:val="bullet"/>
      <w:lvlText w:val=""/>
      <w:lvlJc w:val="left"/>
      <w:pPr>
        <w:tabs>
          <w:tab w:val="num" w:pos="1803"/>
        </w:tabs>
        <w:ind w:left="1803" w:hanging="360"/>
      </w:pPr>
      <w:rPr>
        <w:rFonts w:ascii="Wingdings" w:hAnsi="Wingdings" w:hint="default"/>
      </w:rPr>
    </w:lvl>
    <w:lvl w:ilvl="3" w:tplc="4E06ABF4" w:tentative="1">
      <w:start w:val="1"/>
      <w:numFmt w:val="bullet"/>
      <w:lvlText w:val=""/>
      <w:lvlJc w:val="left"/>
      <w:pPr>
        <w:tabs>
          <w:tab w:val="num" w:pos="2523"/>
        </w:tabs>
        <w:ind w:left="2523" w:hanging="360"/>
      </w:pPr>
      <w:rPr>
        <w:rFonts w:ascii="Symbol" w:hAnsi="Symbol" w:hint="default"/>
      </w:rPr>
    </w:lvl>
    <w:lvl w:ilvl="4" w:tplc="1C820A16" w:tentative="1">
      <w:start w:val="1"/>
      <w:numFmt w:val="bullet"/>
      <w:lvlText w:val="o"/>
      <w:lvlJc w:val="left"/>
      <w:pPr>
        <w:tabs>
          <w:tab w:val="num" w:pos="3243"/>
        </w:tabs>
        <w:ind w:left="3243" w:hanging="360"/>
      </w:pPr>
      <w:rPr>
        <w:rFonts w:ascii="Courier New" w:hAnsi="Courier New" w:hint="default"/>
      </w:rPr>
    </w:lvl>
    <w:lvl w:ilvl="5" w:tplc="4ABECBE6" w:tentative="1">
      <w:start w:val="1"/>
      <w:numFmt w:val="bullet"/>
      <w:lvlText w:val=""/>
      <w:lvlJc w:val="left"/>
      <w:pPr>
        <w:tabs>
          <w:tab w:val="num" w:pos="3963"/>
        </w:tabs>
        <w:ind w:left="3963" w:hanging="360"/>
      </w:pPr>
      <w:rPr>
        <w:rFonts w:ascii="Wingdings" w:hAnsi="Wingdings" w:hint="default"/>
      </w:rPr>
    </w:lvl>
    <w:lvl w:ilvl="6" w:tplc="EC865924" w:tentative="1">
      <w:start w:val="1"/>
      <w:numFmt w:val="bullet"/>
      <w:lvlText w:val=""/>
      <w:lvlJc w:val="left"/>
      <w:pPr>
        <w:tabs>
          <w:tab w:val="num" w:pos="4683"/>
        </w:tabs>
        <w:ind w:left="4683" w:hanging="360"/>
      </w:pPr>
      <w:rPr>
        <w:rFonts w:ascii="Symbol" w:hAnsi="Symbol" w:hint="default"/>
      </w:rPr>
    </w:lvl>
    <w:lvl w:ilvl="7" w:tplc="3E68AAEC" w:tentative="1">
      <w:start w:val="1"/>
      <w:numFmt w:val="bullet"/>
      <w:lvlText w:val="o"/>
      <w:lvlJc w:val="left"/>
      <w:pPr>
        <w:tabs>
          <w:tab w:val="num" w:pos="5403"/>
        </w:tabs>
        <w:ind w:left="5403" w:hanging="360"/>
      </w:pPr>
      <w:rPr>
        <w:rFonts w:ascii="Courier New" w:hAnsi="Courier New" w:hint="default"/>
      </w:rPr>
    </w:lvl>
    <w:lvl w:ilvl="8" w:tplc="C682DB84" w:tentative="1">
      <w:start w:val="1"/>
      <w:numFmt w:val="bullet"/>
      <w:lvlText w:val=""/>
      <w:lvlJc w:val="left"/>
      <w:pPr>
        <w:tabs>
          <w:tab w:val="num" w:pos="6123"/>
        </w:tabs>
        <w:ind w:left="6123" w:hanging="360"/>
      </w:pPr>
      <w:rPr>
        <w:rFonts w:ascii="Wingdings" w:hAnsi="Wingdings" w:hint="default"/>
      </w:rPr>
    </w:lvl>
  </w:abstractNum>
  <w:abstractNum w:abstractNumId="8"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9"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0" w15:restartNumberingAfterBreak="0">
    <w:nsid w:val="31FC41B5"/>
    <w:multiLevelType w:val="hybridMultilevel"/>
    <w:tmpl w:val="0A8C1100"/>
    <w:lvl w:ilvl="0" w:tplc="04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12" w15:restartNumberingAfterBreak="0">
    <w:nsid w:val="3B586BF3"/>
    <w:multiLevelType w:val="hybridMultilevel"/>
    <w:tmpl w:val="3216EAEA"/>
    <w:lvl w:ilvl="0" w:tplc="E05EF83E">
      <w:start w:val="1"/>
      <w:numFmt w:val="bullet"/>
      <w:lvlText w:val=""/>
      <w:lvlJc w:val="left"/>
      <w:pPr>
        <w:tabs>
          <w:tab w:val="num" w:pos="360"/>
        </w:tabs>
        <w:ind w:left="360" w:hanging="360"/>
      </w:pPr>
      <w:rPr>
        <w:rFonts w:ascii="Symbol" w:hAnsi="Symbol" w:hint="default"/>
      </w:rPr>
    </w:lvl>
    <w:lvl w:ilvl="1" w:tplc="119E6168" w:tentative="1">
      <w:start w:val="1"/>
      <w:numFmt w:val="bullet"/>
      <w:lvlText w:val="o"/>
      <w:lvlJc w:val="left"/>
      <w:pPr>
        <w:tabs>
          <w:tab w:val="num" w:pos="1080"/>
        </w:tabs>
        <w:ind w:left="1080" w:hanging="360"/>
      </w:pPr>
      <w:rPr>
        <w:rFonts w:ascii="Courier New" w:hAnsi="Courier New" w:hint="default"/>
      </w:rPr>
    </w:lvl>
    <w:lvl w:ilvl="2" w:tplc="59B60218" w:tentative="1">
      <w:start w:val="1"/>
      <w:numFmt w:val="bullet"/>
      <w:lvlText w:val=""/>
      <w:lvlJc w:val="left"/>
      <w:pPr>
        <w:tabs>
          <w:tab w:val="num" w:pos="1800"/>
        </w:tabs>
        <w:ind w:left="1800" w:hanging="360"/>
      </w:pPr>
      <w:rPr>
        <w:rFonts w:ascii="Wingdings" w:hAnsi="Wingdings" w:hint="default"/>
      </w:rPr>
    </w:lvl>
    <w:lvl w:ilvl="3" w:tplc="9B4A0522" w:tentative="1">
      <w:start w:val="1"/>
      <w:numFmt w:val="bullet"/>
      <w:lvlText w:val=""/>
      <w:lvlJc w:val="left"/>
      <w:pPr>
        <w:tabs>
          <w:tab w:val="num" w:pos="2520"/>
        </w:tabs>
        <w:ind w:left="2520" w:hanging="360"/>
      </w:pPr>
      <w:rPr>
        <w:rFonts w:ascii="Symbol" w:hAnsi="Symbol" w:hint="default"/>
      </w:rPr>
    </w:lvl>
    <w:lvl w:ilvl="4" w:tplc="4EFA5C7E" w:tentative="1">
      <w:start w:val="1"/>
      <w:numFmt w:val="bullet"/>
      <w:lvlText w:val="o"/>
      <w:lvlJc w:val="left"/>
      <w:pPr>
        <w:tabs>
          <w:tab w:val="num" w:pos="3240"/>
        </w:tabs>
        <w:ind w:left="3240" w:hanging="360"/>
      </w:pPr>
      <w:rPr>
        <w:rFonts w:ascii="Courier New" w:hAnsi="Courier New" w:hint="default"/>
      </w:rPr>
    </w:lvl>
    <w:lvl w:ilvl="5" w:tplc="B35084E6" w:tentative="1">
      <w:start w:val="1"/>
      <w:numFmt w:val="bullet"/>
      <w:lvlText w:val=""/>
      <w:lvlJc w:val="left"/>
      <w:pPr>
        <w:tabs>
          <w:tab w:val="num" w:pos="3960"/>
        </w:tabs>
        <w:ind w:left="3960" w:hanging="360"/>
      </w:pPr>
      <w:rPr>
        <w:rFonts w:ascii="Wingdings" w:hAnsi="Wingdings" w:hint="default"/>
      </w:rPr>
    </w:lvl>
    <w:lvl w:ilvl="6" w:tplc="066471BC" w:tentative="1">
      <w:start w:val="1"/>
      <w:numFmt w:val="bullet"/>
      <w:lvlText w:val=""/>
      <w:lvlJc w:val="left"/>
      <w:pPr>
        <w:tabs>
          <w:tab w:val="num" w:pos="4680"/>
        </w:tabs>
        <w:ind w:left="4680" w:hanging="360"/>
      </w:pPr>
      <w:rPr>
        <w:rFonts w:ascii="Symbol" w:hAnsi="Symbol" w:hint="default"/>
      </w:rPr>
    </w:lvl>
    <w:lvl w:ilvl="7" w:tplc="9E92C7B4" w:tentative="1">
      <w:start w:val="1"/>
      <w:numFmt w:val="bullet"/>
      <w:lvlText w:val="o"/>
      <w:lvlJc w:val="left"/>
      <w:pPr>
        <w:tabs>
          <w:tab w:val="num" w:pos="5400"/>
        </w:tabs>
        <w:ind w:left="5400" w:hanging="360"/>
      </w:pPr>
      <w:rPr>
        <w:rFonts w:ascii="Courier New" w:hAnsi="Courier New" w:hint="default"/>
      </w:rPr>
    </w:lvl>
    <w:lvl w:ilvl="8" w:tplc="F482E2C2"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4" w15:restartNumberingAfterBreak="0">
    <w:nsid w:val="3EE22603"/>
    <w:multiLevelType w:val="hybridMultilevel"/>
    <w:tmpl w:val="DE7AA514"/>
    <w:lvl w:ilvl="0" w:tplc="A1A01BBC">
      <w:start w:val="1"/>
      <w:numFmt w:val="bullet"/>
      <w:lvlText w:val=""/>
      <w:lvlJc w:val="left"/>
      <w:pPr>
        <w:tabs>
          <w:tab w:val="num" w:pos="360"/>
        </w:tabs>
        <w:ind w:left="360" w:hanging="360"/>
      </w:pPr>
      <w:rPr>
        <w:rFonts w:ascii="Symbol" w:hAnsi="Symbol" w:hint="default"/>
      </w:rPr>
    </w:lvl>
    <w:lvl w:ilvl="1" w:tplc="5946263A" w:tentative="1">
      <w:start w:val="1"/>
      <w:numFmt w:val="bullet"/>
      <w:lvlText w:val="o"/>
      <w:lvlJc w:val="left"/>
      <w:pPr>
        <w:tabs>
          <w:tab w:val="num" w:pos="1080"/>
        </w:tabs>
        <w:ind w:left="1080" w:hanging="360"/>
      </w:pPr>
      <w:rPr>
        <w:rFonts w:ascii="Courier New" w:hAnsi="Courier New" w:hint="default"/>
      </w:rPr>
    </w:lvl>
    <w:lvl w:ilvl="2" w:tplc="D8D26D8E" w:tentative="1">
      <w:start w:val="1"/>
      <w:numFmt w:val="bullet"/>
      <w:lvlText w:val=""/>
      <w:lvlJc w:val="left"/>
      <w:pPr>
        <w:tabs>
          <w:tab w:val="num" w:pos="1800"/>
        </w:tabs>
        <w:ind w:left="1800" w:hanging="360"/>
      </w:pPr>
      <w:rPr>
        <w:rFonts w:ascii="Wingdings" w:hAnsi="Wingdings" w:hint="default"/>
      </w:rPr>
    </w:lvl>
    <w:lvl w:ilvl="3" w:tplc="66E0294C" w:tentative="1">
      <w:start w:val="1"/>
      <w:numFmt w:val="bullet"/>
      <w:lvlText w:val=""/>
      <w:lvlJc w:val="left"/>
      <w:pPr>
        <w:tabs>
          <w:tab w:val="num" w:pos="2520"/>
        </w:tabs>
        <w:ind w:left="2520" w:hanging="360"/>
      </w:pPr>
      <w:rPr>
        <w:rFonts w:ascii="Symbol" w:hAnsi="Symbol" w:hint="default"/>
      </w:rPr>
    </w:lvl>
    <w:lvl w:ilvl="4" w:tplc="AD9A9486" w:tentative="1">
      <w:start w:val="1"/>
      <w:numFmt w:val="bullet"/>
      <w:lvlText w:val="o"/>
      <w:lvlJc w:val="left"/>
      <w:pPr>
        <w:tabs>
          <w:tab w:val="num" w:pos="3240"/>
        </w:tabs>
        <w:ind w:left="3240" w:hanging="360"/>
      </w:pPr>
      <w:rPr>
        <w:rFonts w:ascii="Courier New" w:hAnsi="Courier New" w:hint="default"/>
      </w:rPr>
    </w:lvl>
    <w:lvl w:ilvl="5" w:tplc="52C4A28A" w:tentative="1">
      <w:start w:val="1"/>
      <w:numFmt w:val="bullet"/>
      <w:lvlText w:val=""/>
      <w:lvlJc w:val="left"/>
      <w:pPr>
        <w:tabs>
          <w:tab w:val="num" w:pos="3960"/>
        </w:tabs>
        <w:ind w:left="3960" w:hanging="360"/>
      </w:pPr>
      <w:rPr>
        <w:rFonts w:ascii="Wingdings" w:hAnsi="Wingdings" w:hint="default"/>
      </w:rPr>
    </w:lvl>
    <w:lvl w:ilvl="6" w:tplc="3078DB68" w:tentative="1">
      <w:start w:val="1"/>
      <w:numFmt w:val="bullet"/>
      <w:lvlText w:val=""/>
      <w:lvlJc w:val="left"/>
      <w:pPr>
        <w:tabs>
          <w:tab w:val="num" w:pos="4680"/>
        </w:tabs>
        <w:ind w:left="4680" w:hanging="360"/>
      </w:pPr>
      <w:rPr>
        <w:rFonts w:ascii="Symbol" w:hAnsi="Symbol" w:hint="default"/>
      </w:rPr>
    </w:lvl>
    <w:lvl w:ilvl="7" w:tplc="D2A22FCA" w:tentative="1">
      <w:start w:val="1"/>
      <w:numFmt w:val="bullet"/>
      <w:lvlText w:val="o"/>
      <w:lvlJc w:val="left"/>
      <w:pPr>
        <w:tabs>
          <w:tab w:val="num" w:pos="5400"/>
        </w:tabs>
        <w:ind w:left="5400" w:hanging="360"/>
      </w:pPr>
      <w:rPr>
        <w:rFonts w:ascii="Courier New" w:hAnsi="Courier New" w:hint="default"/>
      </w:rPr>
    </w:lvl>
    <w:lvl w:ilvl="8" w:tplc="C4127E8A"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433A56BB"/>
    <w:multiLevelType w:val="hybridMultilevel"/>
    <w:tmpl w:val="02E8CE3A"/>
    <w:lvl w:ilvl="0" w:tplc="3D62354C">
      <w:start w:val="1"/>
      <w:numFmt w:val="bullet"/>
      <w:lvlText w:val=""/>
      <w:lvlJc w:val="left"/>
      <w:pPr>
        <w:tabs>
          <w:tab w:val="num" w:pos="360"/>
        </w:tabs>
        <w:ind w:left="360" w:hanging="360"/>
      </w:pPr>
      <w:rPr>
        <w:rFonts w:ascii="Symbol" w:hAnsi="Symbol" w:hint="default"/>
      </w:rPr>
    </w:lvl>
    <w:lvl w:ilvl="1" w:tplc="0CE621FA" w:tentative="1">
      <w:start w:val="1"/>
      <w:numFmt w:val="bullet"/>
      <w:lvlText w:val="o"/>
      <w:lvlJc w:val="left"/>
      <w:pPr>
        <w:tabs>
          <w:tab w:val="num" w:pos="1080"/>
        </w:tabs>
        <w:ind w:left="1080" w:hanging="360"/>
      </w:pPr>
      <w:rPr>
        <w:rFonts w:ascii="Courier New" w:hAnsi="Courier New" w:hint="default"/>
      </w:rPr>
    </w:lvl>
    <w:lvl w:ilvl="2" w:tplc="B52E4250" w:tentative="1">
      <w:start w:val="1"/>
      <w:numFmt w:val="bullet"/>
      <w:lvlText w:val=""/>
      <w:lvlJc w:val="left"/>
      <w:pPr>
        <w:tabs>
          <w:tab w:val="num" w:pos="1800"/>
        </w:tabs>
        <w:ind w:left="1800" w:hanging="360"/>
      </w:pPr>
      <w:rPr>
        <w:rFonts w:ascii="Wingdings" w:hAnsi="Wingdings" w:hint="default"/>
      </w:rPr>
    </w:lvl>
    <w:lvl w:ilvl="3" w:tplc="68725DFC" w:tentative="1">
      <w:start w:val="1"/>
      <w:numFmt w:val="bullet"/>
      <w:lvlText w:val=""/>
      <w:lvlJc w:val="left"/>
      <w:pPr>
        <w:tabs>
          <w:tab w:val="num" w:pos="2520"/>
        </w:tabs>
        <w:ind w:left="2520" w:hanging="360"/>
      </w:pPr>
      <w:rPr>
        <w:rFonts w:ascii="Symbol" w:hAnsi="Symbol" w:hint="default"/>
      </w:rPr>
    </w:lvl>
    <w:lvl w:ilvl="4" w:tplc="E5F201D0" w:tentative="1">
      <w:start w:val="1"/>
      <w:numFmt w:val="bullet"/>
      <w:lvlText w:val="o"/>
      <w:lvlJc w:val="left"/>
      <w:pPr>
        <w:tabs>
          <w:tab w:val="num" w:pos="3240"/>
        </w:tabs>
        <w:ind w:left="3240" w:hanging="360"/>
      </w:pPr>
      <w:rPr>
        <w:rFonts w:ascii="Courier New" w:hAnsi="Courier New" w:hint="default"/>
      </w:rPr>
    </w:lvl>
    <w:lvl w:ilvl="5" w:tplc="F74E2A10" w:tentative="1">
      <w:start w:val="1"/>
      <w:numFmt w:val="bullet"/>
      <w:lvlText w:val=""/>
      <w:lvlJc w:val="left"/>
      <w:pPr>
        <w:tabs>
          <w:tab w:val="num" w:pos="3960"/>
        </w:tabs>
        <w:ind w:left="3960" w:hanging="360"/>
      </w:pPr>
      <w:rPr>
        <w:rFonts w:ascii="Wingdings" w:hAnsi="Wingdings" w:hint="default"/>
      </w:rPr>
    </w:lvl>
    <w:lvl w:ilvl="6" w:tplc="1D14DD80" w:tentative="1">
      <w:start w:val="1"/>
      <w:numFmt w:val="bullet"/>
      <w:lvlText w:val=""/>
      <w:lvlJc w:val="left"/>
      <w:pPr>
        <w:tabs>
          <w:tab w:val="num" w:pos="4680"/>
        </w:tabs>
        <w:ind w:left="4680" w:hanging="360"/>
      </w:pPr>
      <w:rPr>
        <w:rFonts w:ascii="Symbol" w:hAnsi="Symbol" w:hint="default"/>
      </w:rPr>
    </w:lvl>
    <w:lvl w:ilvl="7" w:tplc="1FEE62D2" w:tentative="1">
      <w:start w:val="1"/>
      <w:numFmt w:val="bullet"/>
      <w:lvlText w:val="o"/>
      <w:lvlJc w:val="left"/>
      <w:pPr>
        <w:tabs>
          <w:tab w:val="num" w:pos="5400"/>
        </w:tabs>
        <w:ind w:left="5400" w:hanging="360"/>
      </w:pPr>
      <w:rPr>
        <w:rFonts w:ascii="Courier New" w:hAnsi="Courier New" w:hint="default"/>
      </w:rPr>
    </w:lvl>
    <w:lvl w:ilvl="8" w:tplc="9328EBF0"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4C970E5D"/>
    <w:multiLevelType w:val="hybridMultilevel"/>
    <w:tmpl w:val="511E84EE"/>
    <w:lvl w:ilvl="0" w:tplc="55285120">
      <w:start w:val="1"/>
      <w:numFmt w:val="bullet"/>
      <w:lvlText w:val=""/>
      <w:lvlJc w:val="left"/>
      <w:pPr>
        <w:tabs>
          <w:tab w:val="num" w:pos="360"/>
        </w:tabs>
        <w:ind w:left="360" w:hanging="360"/>
      </w:pPr>
      <w:rPr>
        <w:rFonts w:ascii="Symbol" w:hAnsi="Symbol" w:hint="default"/>
      </w:rPr>
    </w:lvl>
    <w:lvl w:ilvl="1" w:tplc="8836E29C" w:tentative="1">
      <w:start w:val="1"/>
      <w:numFmt w:val="bullet"/>
      <w:lvlText w:val="o"/>
      <w:lvlJc w:val="left"/>
      <w:pPr>
        <w:tabs>
          <w:tab w:val="num" w:pos="1080"/>
        </w:tabs>
        <w:ind w:left="1080" w:hanging="360"/>
      </w:pPr>
      <w:rPr>
        <w:rFonts w:ascii="Courier New" w:hAnsi="Courier New" w:hint="default"/>
      </w:rPr>
    </w:lvl>
    <w:lvl w:ilvl="2" w:tplc="FFE20500" w:tentative="1">
      <w:start w:val="1"/>
      <w:numFmt w:val="bullet"/>
      <w:lvlText w:val=""/>
      <w:lvlJc w:val="left"/>
      <w:pPr>
        <w:tabs>
          <w:tab w:val="num" w:pos="1800"/>
        </w:tabs>
        <w:ind w:left="1800" w:hanging="360"/>
      </w:pPr>
      <w:rPr>
        <w:rFonts w:ascii="Wingdings" w:hAnsi="Wingdings" w:hint="default"/>
      </w:rPr>
    </w:lvl>
    <w:lvl w:ilvl="3" w:tplc="452C3F66" w:tentative="1">
      <w:start w:val="1"/>
      <w:numFmt w:val="bullet"/>
      <w:lvlText w:val=""/>
      <w:lvlJc w:val="left"/>
      <w:pPr>
        <w:tabs>
          <w:tab w:val="num" w:pos="2520"/>
        </w:tabs>
        <w:ind w:left="2520" w:hanging="360"/>
      </w:pPr>
      <w:rPr>
        <w:rFonts w:ascii="Symbol" w:hAnsi="Symbol" w:hint="default"/>
      </w:rPr>
    </w:lvl>
    <w:lvl w:ilvl="4" w:tplc="81E0CE32" w:tentative="1">
      <w:start w:val="1"/>
      <w:numFmt w:val="bullet"/>
      <w:lvlText w:val="o"/>
      <w:lvlJc w:val="left"/>
      <w:pPr>
        <w:tabs>
          <w:tab w:val="num" w:pos="3240"/>
        </w:tabs>
        <w:ind w:left="3240" w:hanging="360"/>
      </w:pPr>
      <w:rPr>
        <w:rFonts w:ascii="Courier New" w:hAnsi="Courier New" w:hint="default"/>
      </w:rPr>
    </w:lvl>
    <w:lvl w:ilvl="5" w:tplc="FDF8CB3A" w:tentative="1">
      <w:start w:val="1"/>
      <w:numFmt w:val="bullet"/>
      <w:lvlText w:val=""/>
      <w:lvlJc w:val="left"/>
      <w:pPr>
        <w:tabs>
          <w:tab w:val="num" w:pos="3960"/>
        </w:tabs>
        <w:ind w:left="3960" w:hanging="360"/>
      </w:pPr>
      <w:rPr>
        <w:rFonts w:ascii="Wingdings" w:hAnsi="Wingdings" w:hint="default"/>
      </w:rPr>
    </w:lvl>
    <w:lvl w:ilvl="6" w:tplc="E53CAFF4" w:tentative="1">
      <w:start w:val="1"/>
      <w:numFmt w:val="bullet"/>
      <w:lvlText w:val=""/>
      <w:lvlJc w:val="left"/>
      <w:pPr>
        <w:tabs>
          <w:tab w:val="num" w:pos="4680"/>
        </w:tabs>
        <w:ind w:left="4680" w:hanging="360"/>
      </w:pPr>
      <w:rPr>
        <w:rFonts w:ascii="Symbol" w:hAnsi="Symbol" w:hint="default"/>
      </w:rPr>
    </w:lvl>
    <w:lvl w:ilvl="7" w:tplc="C83AD18E" w:tentative="1">
      <w:start w:val="1"/>
      <w:numFmt w:val="bullet"/>
      <w:lvlText w:val="o"/>
      <w:lvlJc w:val="left"/>
      <w:pPr>
        <w:tabs>
          <w:tab w:val="num" w:pos="5400"/>
        </w:tabs>
        <w:ind w:left="5400" w:hanging="360"/>
      </w:pPr>
      <w:rPr>
        <w:rFonts w:ascii="Courier New" w:hAnsi="Courier New" w:hint="default"/>
      </w:rPr>
    </w:lvl>
    <w:lvl w:ilvl="8" w:tplc="E4F2AA7C"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F4B2803"/>
    <w:multiLevelType w:val="hybridMultilevel"/>
    <w:tmpl w:val="54D27826"/>
    <w:lvl w:ilvl="0" w:tplc="08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FB17D92"/>
    <w:multiLevelType w:val="hybridMultilevel"/>
    <w:tmpl w:val="1DDE35D2"/>
    <w:lvl w:ilvl="0" w:tplc="883A8E48">
      <w:start w:val="1"/>
      <w:numFmt w:val="bullet"/>
      <w:lvlText w:val=""/>
      <w:lvlJc w:val="left"/>
      <w:pPr>
        <w:tabs>
          <w:tab w:val="num" w:pos="360"/>
        </w:tabs>
        <w:ind w:left="360" w:hanging="360"/>
      </w:pPr>
      <w:rPr>
        <w:rFonts w:ascii="Symbol" w:hAnsi="Symbol" w:hint="default"/>
      </w:rPr>
    </w:lvl>
    <w:lvl w:ilvl="1" w:tplc="F4A87C0E" w:tentative="1">
      <w:start w:val="1"/>
      <w:numFmt w:val="bullet"/>
      <w:lvlText w:val="o"/>
      <w:lvlJc w:val="left"/>
      <w:pPr>
        <w:tabs>
          <w:tab w:val="num" w:pos="1080"/>
        </w:tabs>
        <w:ind w:left="1080" w:hanging="360"/>
      </w:pPr>
      <w:rPr>
        <w:rFonts w:ascii="Courier New" w:hAnsi="Courier New" w:hint="default"/>
      </w:rPr>
    </w:lvl>
    <w:lvl w:ilvl="2" w:tplc="83F00398" w:tentative="1">
      <w:start w:val="1"/>
      <w:numFmt w:val="bullet"/>
      <w:lvlText w:val=""/>
      <w:lvlJc w:val="left"/>
      <w:pPr>
        <w:tabs>
          <w:tab w:val="num" w:pos="1800"/>
        </w:tabs>
        <w:ind w:left="1800" w:hanging="360"/>
      </w:pPr>
      <w:rPr>
        <w:rFonts w:ascii="Wingdings" w:hAnsi="Wingdings" w:hint="default"/>
      </w:rPr>
    </w:lvl>
    <w:lvl w:ilvl="3" w:tplc="59265F62" w:tentative="1">
      <w:start w:val="1"/>
      <w:numFmt w:val="bullet"/>
      <w:lvlText w:val=""/>
      <w:lvlJc w:val="left"/>
      <w:pPr>
        <w:tabs>
          <w:tab w:val="num" w:pos="2520"/>
        </w:tabs>
        <w:ind w:left="2520" w:hanging="360"/>
      </w:pPr>
      <w:rPr>
        <w:rFonts w:ascii="Symbol" w:hAnsi="Symbol" w:hint="default"/>
      </w:rPr>
    </w:lvl>
    <w:lvl w:ilvl="4" w:tplc="BAACD4E2" w:tentative="1">
      <w:start w:val="1"/>
      <w:numFmt w:val="bullet"/>
      <w:lvlText w:val="o"/>
      <w:lvlJc w:val="left"/>
      <w:pPr>
        <w:tabs>
          <w:tab w:val="num" w:pos="3240"/>
        </w:tabs>
        <w:ind w:left="3240" w:hanging="360"/>
      </w:pPr>
      <w:rPr>
        <w:rFonts w:ascii="Courier New" w:hAnsi="Courier New" w:hint="default"/>
      </w:rPr>
    </w:lvl>
    <w:lvl w:ilvl="5" w:tplc="8C506EAC" w:tentative="1">
      <w:start w:val="1"/>
      <w:numFmt w:val="bullet"/>
      <w:lvlText w:val=""/>
      <w:lvlJc w:val="left"/>
      <w:pPr>
        <w:tabs>
          <w:tab w:val="num" w:pos="3960"/>
        </w:tabs>
        <w:ind w:left="3960" w:hanging="360"/>
      </w:pPr>
      <w:rPr>
        <w:rFonts w:ascii="Wingdings" w:hAnsi="Wingdings" w:hint="default"/>
      </w:rPr>
    </w:lvl>
    <w:lvl w:ilvl="6" w:tplc="46BC1786" w:tentative="1">
      <w:start w:val="1"/>
      <w:numFmt w:val="bullet"/>
      <w:lvlText w:val=""/>
      <w:lvlJc w:val="left"/>
      <w:pPr>
        <w:tabs>
          <w:tab w:val="num" w:pos="4680"/>
        </w:tabs>
        <w:ind w:left="4680" w:hanging="360"/>
      </w:pPr>
      <w:rPr>
        <w:rFonts w:ascii="Symbol" w:hAnsi="Symbol" w:hint="default"/>
      </w:rPr>
    </w:lvl>
    <w:lvl w:ilvl="7" w:tplc="C7B4F82C" w:tentative="1">
      <w:start w:val="1"/>
      <w:numFmt w:val="bullet"/>
      <w:lvlText w:val="o"/>
      <w:lvlJc w:val="left"/>
      <w:pPr>
        <w:tabs>
          <w:tab w:val="num" w:pos="5400"/>
        </w:tabs>
        <w:ind w:left="5400" w:hanging="360"/>
      </w:pPr>
      <w:rPr>
        <w:rFonts w:ascii="Courier New" w:hAnsi="Courier New" w:hint="default"/>
      </w:rPr>
    </w:lvl>
    <w:lvl w:ilvl="8" w:tplc="50A2E396"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21"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BE1934"/>
    <w:multiLevelType w:val="hybridMultilevel"/>
    <w:tmpl w:val="43DE31DC"/>
    <w:lvl w:ilvl="0" w:tplc="0F06D78C">
      <w:start w:val="1"/>
      <w:numFmt w:val="bullet"/>
      <w:lvlText w:val=""/>
      <w:lvlJc w:val="left"/>
      <w:pPr>
        <w:tabs>
          <w:tab w:val="num" w:pos="363"/>
        </w:tabs>
        <w:ind w:left="363" w:hanging="360"/>
      </w:pPr>
      <w:rPr>
        <w:rFonts w:ascii="Symbol" w:hAnsi="Symbol" w:hint="default"/>
      </w:rPr>
    </w:lvl>
    <w:lvl w:ilvl="1" w:tplc="A1F47B1A" w:tentative="1">
      <w:start w:val="1"/>
      <w:numFmt w:val="bullet"/>
      <w:lvlText w:val="o"/>
      <w:lvlJc w:val="left"/>
      <w:pPr>
        <w:tabs>
          <w:tab w:val="num" w:pos="1083"/>
        </w:tabs>
        <w:ind w:left="1083" w:hanging="360"/>
      </w:pPr>
      <w:rPr>
        <w:rFonts w:ascii="Courier New" w:hAnsi="Courier New" w:hint="default"/>
      </w:rPr>
    </w:lvl>
    <w:lvl w:ilvl="2" w:tplc="3AC0427A" w:tentative="1">
      <w:start w:val="1"/>
      <w:numFmt w:val="bullet"/>
      <w:lvlText w:val=""/>
      <w:lvlJc w:val="left"/>
      <w:pPr>
        <w:tabs>
          <w:tab w:val="num" w:pos="1803"/>
        </w:tabs>
        <w:ind w:left="1803" w:hanging="360"/>
      </w:pPr>
      <w:rPr>
        <w:rFonts w:ascii="Wingdings" w:hAnsi="Wingdings" w:hint="default"/>
      </w:rPr>
    </w:lvl>
    <w:lvl w:ilvl="3" w:tplc="90246026" w:tentative="1">
      <w:start w:val="1"/>
      <w:numFmt w:val="bullet"/>
      <w:lvlText w:val=""/>
      <w:lvlJc w:val="left"/>
      <w:pPr>
        <w:tabs>
          <w:tab w:val="num" w:pos="2523"/>
        </w:tabs>
        <w:ind w:left="2523" w:hanging="360"/>
      </w:pPr>
      <w:rPr>
        <w:rFonts w:ascii="Symbol" w:hAnsi="Symbol" w:hint="default"/>
      </w:rPr>
    </w:lvl>
    <w:lvl w:ilvl="4" w:tplc="26A2681A" w:tentative="1">
      <w:start w:val="1"/>
      <w:numFmt w:val="bullet"/>
      <w:lvlText w:val="o"/>
      <w:lvlJc w:val="left"/>
      <w:pPr>
        <w:tabs>
          <w:tab w:val="num" w:pos="3243"/>
        </w:tabs>
        <w:ind w:left="3243" w:hanging="360"/>
      </w:pPr>
      <w:rPr>
        <w:rFonts w:ascii="Courier New" w:hAnsi="Courier New" w:hint="default"/>
      </w:rPr>
    </w:lvl>
    <w:lvl w:ilvl="5" w:tplc="4E186076" w:tentative="1">
      <w:start w:val="1"/>
      <w:numFmt w:val="bullet"/>
      <w:lvlText w:val=""/>
      <w:lvlJc w:val="left"/>
      <w:pPr>
        <w:tabs>
          <w:tab w:val="num" w:pos="3963"/>
        </w:tabs>
        <w:ind w:left="3963" w:hanging="360"/>
      </w:pPr>
      <w:rPr>
        <w:rFonts w:ascii="Wingdings" w:hAnsi="Wingdings" w:hint="default"/>
      </w:rPr>
    </w:lvl>
    <w:lvl w:ilvl="6" w:tplc="1360AE10" w:tentative="1">
      <w:start w:val="1"/>
      <w:numFmt w:val="bullet"/>
      <w:lvlText w:val=""/>
      <w:lvlJc w:val="left"/>
      <w:pPr>
        <w:tabs>
          <w:tab w:val="num" w:pos="4683"/>
        </w:tabs>
        <w:ind w:left="4683" w:hanging="360"/>
      </w:pPr>
      <w:rPr>
        <w:rFonts w:ascii="Symbol" w:hAnsi="Symbol" w:hint="default"/>
      </w:rPr>
    </w:lvl>
    <w:lvl w:ilvl="7" w:tplc="273A4F56" w:tentative="1">
      <w:start w:val="1"/>
      <w:numFmt w:val="bullet"/>
      <w:lvlText w:val="o"/>
      <w:lvlJc w:val="left"/>
      <w:pPr>
        <w:tabs>
          <w:tab w:val="num" w:pos="5403"/>
        </w:tabs>
        <w:ind w:left="5403" w:hanging="360"/>
      </w:pPr>
      <w:rPr>
        <w:rFonts w:ascii="Courier New" w:hAnsi="Courier New" w:hint="default"/>
      </w:rPr>
    </w:lvl>
    <w:lvl w:ilvl="8" w:tplc="055884CC" w:tentative="1">
      <w:start w:val="1"/>
      <w:numFmt w:val="bullet"/>
      <w:lvlText w:val=""/>
      <w:lvlJc w:val="left"/>
      <w:pPr>
        <w:tabs>
          <w:tab w:val="num" w:pos="6123"/>
        </w:tabs>
        <w:ind w:left="6123" w:hanging="360"/>
      </w:pPr>
      <w:rPr>
        <w:rFonts w:ascii="Wingdings" w:hAnsi="Wingdings" w:hint="default"/>
      </w:rPr>
    </w:lvl>
  </w:abstractNum>
  <w:abstractNum w:abstractNumId="23"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24" w15:restartNumberingAfterBreak="0">
    <w:nsid w:val="5FBF6950"/>
    <w:multiLevelType w:val="hybridMultilevel"/>
    <w:tmpl w:val="B9DC9EB8"/>
    <w:name w:val="Appendix#"/>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62BD404A"/>
    <w:multiLevelType w:val="hybridMultilevel"/>
    <w:tmpl w:val="2EACE1AC"/>
    <w:lvl w:ilvl="0" w:tplc="04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15:restartNumberingAfterBreak="0">
    <w:nsid w:val="63755CFF"/>
    <w:multiLevelType w:val="multilevel"/>
    <w:tmpl w:val="E964633A"/>
    <w:numStyleLink w:val="Headings"/>
  </w:abstractNum>
  <w:abstractNum w:abstractNumId="27" w15:restartNumberingAfterBreak="0">
    <w:nsid w:val="69792043"/>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num w:numId="1">
    <w:abstractNumId w:val="13"/>
  </w:num>
  <w:num w:numId="2">
    <w:abstractNumId w:val="3"/>
  </w:num>
  <w:num w:numId="3">
    <w:abstractNumId w:val="11"/>
  </w:num>
  <w:num w:numId="4">
    <w:abstractNumId w:val="21"/>
  </w:num>
  <w:num w:numId="5">
    <w:abstractNumId w:val="2"/>
  </w:num>
  <w:num w:numId="6">
    <w:abstractNumId w:val="23"/>
  </w:num>
  <w:num w:numId="7">
    <w:abstractNumId w:val="6"/>
  </w:num>
  <w:num w:numId="8">
    <w:abstractNumId w:val="5"/>
  </w:num>
  <w:num w:numId="9">
    <w:abstractNumId w:val="28"/>
  </w:num>
  <w:num w:numId="10">
    <w:abstractNumId w:val="9"/>
  </w:num>
  <w:num w:numId="11">
    <w:abstractNumId w:val="8"/>
  </w:num>
  <w:num w:numId="12">
    <w:abstractNumId w:val="0"/>
  </w:num>
  <w:num w:numId="13">
    <w:abstractNumId w:val="20"/>
  </w:num>
  <w:num w:numId="14">
    <w:abstractNumId w:val="17"/>
  </w:num>
  <w:num w:numId="15">
    <w:abstractNumId w:val="26"/>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rFonts w:hint="default"/>
          <w:b/>
        </w:rPr>
      </w:lvl>
    </w:lvlOverride>
    <w:lvlOverride w:ilvl="3">
      <w:lvl w:ilvl="3">
        <w:start w:val="1"/>
        <w:numFmt w:val="decimal"/>
        <w:pStyle w:val="Heading4"/>
        <w:lvlText w:val="%1.%2.%3.%4"/>
        <w:lvlJc w:val="left"/>
        <w:pPr>
          <w:tabs>
            <w:tab w:val="num" w:pos="1077"/>
          </w:tabs>
          <w:ind w:left="1077" w:hanging="1077"/>
        </w:pPr>
        <w:rPr>
          <w:rFonts w:hint="default"/>
          <w:b/>
        </w:rPr>
      </w:lvl>
    </w:lvlOverride>
  </w:num>
  <w:num w:numId="16">
    <w:abstractNumId w:val="16"/>
  </w:num>
  <w:num w:numId="17">
    <w:abstractNumId w:val="12"/>
  </w:num>
  <w:num w:numId="18">
    <w:abstractNumId w:val="27"/>
  </w:num>
  <w:num w:numId="19">
    <w:abstractNumId w:val="14"/>
  </w:num>
  <w:num w:numId="20">
    <w:abstractNumId w:val="19"/>
  </w:num>
  <w:num w:numId="21">
    <w:abstractNumId w:val="15"/>
  </w:num>
  <w:num w:numId="22">
    <w:abstractNumId w:val="22"/>
  </w:num>
  <w:num w:numId="23">
    <w:abstractNumId w:val="7"/>
  </w:num>
  <w:num w:numId="24">
    <w:abstractNumId w:val="1"/>
  </w:num>
  <w:num w:numId="25">
    <w:abstractNumId w:val="4"/>
  </w:num>
  <w:num w:numId="26">
    <w:abstractNumId w:val="18"/>
  </w:num>
  <w:num w:numId="27">
    <w:abstractNumId w:val="25"/>
  </w:num>
  <w:num w:numId="28">
    <w:abstractNumId w:val="10"/>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berval Bulgarelli">
    <w15:presenceInfo w15:providerId="None" w15:userId="Roberval Bulgarelli"/>
  </w15:person>
  <w15:person w15:author="Mark Amos">
    <w15:presenceInfo w15:providerId="AD" w15:userId="S-1-5-21-3132170194-2873184244-1550773747-11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activeWritingStyle w:appName="MSWord" w:lang="en-GB" w:vendorID="64" w:dllVersion="4096" w:nlCheck="1" w:checkStyle="0"/>
  <w:activeWritingStyle w:appName="MSWord" w:lang="nl-NL" w:vendorID="64" w:dllVersion="0" w:nlCheck="1" w:checkStyle="0"/>
  <w:activeWritingStyle w:appName="MSWord" w:lang="en-GB" w:vendorID="64" w:dllVersion="131078" w:nlCheck="1" w:checkStyle="1"/>
  <w:activeWritingStyle w:appName="MSWord" w:lang="en-AU" w:vendorID="64" w:dllVersion="131078" w:nlCheck="1" w:checkStyle="1"/>
  <w:activeWritingStyle w:appName="MSWord" w:lang="en-US" w:vendorID="64" w:dllVersion="131078" w:nlCheck="1" w:checkStyle="1"/>
  <w:activeWritingStyle w:appName="MSWord" w:lang="en-GB" w:vendorID="8" w:dllVersion="513" w:checkStyle="1"/>
  <w:activeWritingStyle w:appName="MSWord" w:lang="fr-FR" w:vendorID="9" w:dllVersion="512" w:checkStyle="1"/>
  <w:activeWritingStyle w:appName="MSWord" w:lang="en-US" w:vendorID="8" w:dllVersion="513"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evenAndOddHeaders/>
  <w:drawingGridHorizontalSpacing w:val="104"/>
  <w:drawingGridVerticalSpacing w:val="136"/>
  <w:displayHorizontalDrawingGridEvery w:val="0"/>
  <w:displayVerticalDrawingGridEvery w:val="0"/>
  <w:doNotShadeFormData/>
  <w:noPunctuationKerning/>
  <w:characterSpacingControl w:val="doNotCompress"/>
  <w:hdrShapeDefaults>
    <o:shapedefaults v:ext="edit" spidmax="14354"/>
    <o:shapelayout v:ext="edit">
      <o:idmap v:ext="edit" data="14"/>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78E4"/>
    <w:rsid w:val="00004FA8"/>
    <w:rsid w:val="000137EA"/>
    <w:rsid w:val="000227C3"/>
    <w:rsid w:val="000238BF"/>
    <w:rsid w:val="00034DE0"/>
    <w:rsid w:val="0004617C"/>
    <w:rsid w:val="000465B7"/>
    <w:rsid w:val="00047A83"/>
    <w:rsid w:val="00050A91"/>
    <w:rsid w:val="00050EB0"/>
    <w:rsid w:val="00056332"/>
    <w:rsid w:val="00060D1A"/>
    <w:rsid w:val="00065B8E"/>
    <w:rsid w:val="0006698E"/>
    <w:rsid w:val="00066BD9"/>
    <w:rsid w:val="00067E98"/>
    <w:rsid w:val="00071C86"/>
    <w:rsid w:val="00072A4F"/>
    <w:rsid w:val="00076189"/>
    <w:rsid w:val="000778CD"/>
    <w:rsid w:val="000848E1"/>
    <w:rsid w:val="00092BE5"/>
    <w:rsid w:val="0009472F"/>
    <w:rsid w:val="000962D1"/>
    <w:rsid w:val="000A1F78"/>
    <w:rsid w:val="000A2804"/>
    <w:rsid w:val="000A34FE"/>
    <w:rsid w:val="000A5DC9"/>
    <w:rsid w:val="000B5B19"/>
    <w:rsid w:val="000C64DB"/>
    <w:rsid w:val="000D3D1C"/>
    <w:rsid w:val="000D5651"/>
    <w:rsid w:val="000E077C"/>
    <w:rsid w:val="000E09B3"/>
    <w:rsid w:val="000E4572"/>
    <w:rsid w:val="000E4C5F"/>
    <w:rsid w:val="000F3E9D"/>
    <w:rsid w:val="000F48DA"/>
    <w:rsid w:val="00100410"/>
    <w:rsid w:val="00102CB2"/>
    <w:rsid w:val="00104609"/>
    <w:rsid w:val="00105278"/>
    <w:rsid w:val="0010542B"/>
    <w:rsid w:val="00107890"/>
    <w:rsid w:val="00112AAE"/>
    <w:rsid w:val="00117899"/>
    <w:rsid w:val="00122CE6"/>
    <w:rsid w:val="00135FE6"/>
    <w:rsid w:val="001368AE"/>
    <w:rsid w:val="0013741B"/>
    <w:rsid w:val="00141FB8"/>
    <w:rsid w:val="00142C78"/>
    <w:rsid w:val="00146F76"/>
    <w:rsid w:val="0014722E"/>
    <w:rsid w:val="00147E94"/>
    <w:rsid w:val="00151796"/>
    <w:rsid w:val="001522E2"/>
    <w:rsid w:val="001554C7"/>
    <w:rsid w:val="00163553"/>
    <w:rsid w:val="0016481A"/>
    <w:rsid w:val="00165268"/>
    <w:rsid w:val="00165D21"/>
    <w:rsid w:val="00166CC7"/>
    <w:rsid w:val="00170370"/>
    <w:rsid w:val="0017235C"/>
    <w:rsid w:val="00172463"/>
    <w:rsid w:val="0017413C"/>
    <w:rsid w:val="00174283"/>
    <w:rsid w:val="00183A39"/>
    <w:rsid w:val="00185516"/>
    <w:rsid w:val="001915AD"/>
    <w:rsid w:val="00191E6A"/>
    <w:rsid w:val="001923A0"/>
    <w:rsid w:val="0019306D"/>
    <w:rsid w:val="00196373"/>
    <w:rsid w:val="00196711"/>
    <w:rsid w:val="00197250"/>
    <w:rsid w:val="001976E7"/>
    <w:rsid w:val="001A5E38"/>
    <w:rsid w:val="001B2056"/>
    <w:rsid w:val="001B502D"/>
    <w:rsid w:val="001B6340"/>
    <w:rsid w:val="001B6C57"/>
    <w:rsid w:val="001B6F58"/>
    <w:rsid w:val="001B7A4E"/>
    <w:rsid w:val="001C0D5C"/>
    <w:rsid w:val="001C1FED"/>
    <w:rsid w:val="001C2860"/>
    <w:rsid w:val="001C4B7C"/>
    <w:rsid w:val="001D0090"/>
    <w:rsid w:val="001D22FD"/>
    <w:rsid w:val="001D676E"/>
    <w:rsid w:val="001D79E7"/>
    <w:rsid w:val="001E0030"/>
    <w:rsid w:val="001E2960"/>
    <w:rsid w:val="001E7A73"/>
    <w:rsid w:val="001F172D"/>
    <w:rsid w:val="001F19A1"/>
    <w:rsid w:val="001F3760"/>
    <w:rsid w:val="001F3CC0"/>
    <w:rsid w:val="00203BFC"/>
    <w:rsid w:val="00203E77"/>
    <w:rsid w:val="00206042"/>
    <w:rsid w:val="002125BE"/>
    <w:rsid w:val="00213450"/>
    <w:rsid w:val="00213A49"/>
    <w:rsid w:val="0021482B"/>
    <w:rsid w:val="002153E2"/>
    <w:rsid w:val="00215AF4"/>
    <w:rsid w:val="0022209C"/>
    <w:rsid w:val="00225B43"/>
    <w:rsid w:val="00231F4D"/>
    <w:rsid w:val="00235475"/>
    <w:rsid w:val="002374DB"/>
    <w:rsid w:val="00243902"/>
    <w:rsid w:val="00244151"/>
    <w:rsid w:val="00244ECF"/>
    <w:rsid w:val="002470D5"/>
    <w:rsid w:val="0025185A"/>
    <w:rsid w:val="002548B0"/>
    <w:rsid w:val="002635FE"/>
    <w:rsid w:val="002656BE"/>
    <w:rsid w:val="00265B3E"/>
    <w:rsid w:val="002664B0"/>
    <w:rsid w:val="00270AF3"/>
    <w:rsid w:val="00274CD7"/>
    <w:rsid w:val="00275C87"/>
    <w:rsid w:val="002818E1"/>
    <w:rsid w:val="00282A9B"/>
    <w:rsid w:val="00282D62"/>
    <w:rsid w:val="00284E66"/>
    <w:rsid w:val="00293310"/>
    <w:rsid w:val="00293641"/>
    <w:rsid w:val="002963AF"/>
    <w:rsid w:val="002975BC"/>
    <w:rsid w:val="0029792A"/>
    <w:rsid w:val="002A1F7F"/>
    <w:rsid w:val="002A40B2"/>
    <w:rsid w:val="002A58BF"/>
    <w:rsid w:val="002A7E6F"/>
    <w:rsid w:val="002B23B0"/>
    <w:rsid w:val="002B35D9"/>
    <w:rsid w:val="002C04A5"/>
    <w:rsid w:val="002C14AC"/>
    <w:rsid w:val="002C1922"/>
    <w:rsid w:val="002C2445"/>
    <w:rsid w:val="002C4B37"/>
    <w:rsid w:val="002C535C"/>
    <w:rsid w:val="002D2C74"/>
    <w:rsid w:val="002D4077"/>
    <w:rsid w:val="002D4323"/>
    <w:rsid w:val="002D6E31"/>
    <w:rsid w:val="002D734D"/>
    <w:rsid w:val="002D7A93"/>
    <w:rsid w:val="002D7DB7"/>
    <w:rsid w:val="002D7FBA"/>
    <w:rsid w:val="002E0F55"/>
    <w:rsid w:val="002F4446"/>
    <w:rsid w:val="002F5B1F"/>
    <w:rsid w:val="002F7568"/>
    <w:rsid w:val="002F7EBE"/>
    <w:rsid w:val="003044BC"/>
    <w:rsid w:val="00306F4C"/>
    <w:rsid w:val="003109A8"/>
    <w:rsid w:val="003215BE"/>
    <w:rsid w:val="003250E7"/>
    <w:rsid w:val="00325939"/>
    <w:rsid w:val="00327919"/>
    <w:rsid w:val="00331146"/>
    <w:rsid w:val="00334D01"/>
    <w:rsid w:val="00334E95"/>
    <w:rsid w:val="00336D7C"/>
    <w:rsid w:val="00341440"/>
    <w:rsid w:val="003424B3"/>
    <w:rsid w:val="00343217"/>
    <w:rsid w:val="003459CA"/>
    <w:rsid w:val="00351043"/>
    <w:rsid w:val="00351464"/>
    <w:rsid w:val="003520F8"/>
    <w:rsid w:val="00352579"/>
    <w:rsid w:val="003560BF"/>
    <w:rsid w:val="00360598"/>
    <w:rsid w:val="00361C67"/>
    <w:rsid w:val="00363705"/>
    <w:rsid w:val="00365002"/>
    <w:rsid w:val="00366E4F"/>
    <w:rsid w:val="0037217F"/>
    <w:rsid w:val="0037220C"/>
    <w:rsid w:val="00372794"/>
    <w:rsid w:val="00376744"/>
    <w:rsid w:val="00376ED6"/>
    <w:rsid w:val="00380E3B"/>
    <w:rsid w:val="00382AEE"/>
    <w:rsid w:val="00382CB8"/>
    <w:rsid w:val="00384C94"/>
    <w:rsid w:val="00397FDF"/>
    <w:rsid w:val="003A0849"/>
    <w:rsid w:val="003A5019"/>
    <w:rsid w:val="003A6CB3"/>
    <w:rsid w:val="003B16B9"/>
    <w:rsid w:val="003B2745"/>
    <w:rsid w:val="003B3A40"/>
    <w:rsid w:val="003B4140"/>
    <w:rsid w:val="003C0D17"/>
    <w:rsid w:val="003C30FD"/>
    <w:rsid w:val="003C407E"/>
    <w:rsid w:val="003C69FD"/>
    <w:rsid w:val="003D11A8"/>
    <w:rsid w:val="003D3940"/>
    <w:rsid w:val="003D4EE1"/>
    <w:rsid w:val="003D682C"/>
    <w:rsid w:val="003D7D0E"/>
    <w:rsid w:val="003E3462"/>
    <w:rsid w:val="003E4C38"/>
    <w:rsid w:val="003E755E"/>
    <w:rsid w:val="003F0F77"/>
    <w:rsid w:val="003F2AA4"/>
    <w:rsid w:val="003F546B"/>
    <w:rsid w:val="003F5AFA"/>
    <w:rsid w:val="003F7107"/>
    <w:rsid w:val="003F782B"/>
    <w:rsid w:val="003F79E0"/>
    <w:rsid w:val="00401FB4"/>
    <w:rsid w:val="00402A23"/>
    <w:rsid w:val="00403694"/>
    <w:rsid w:val="004051E4"/>
    <w:rsid w:val="00407B9B"/>
    <w:rsid w:val="004104FC"/>
    <w:rsid w:val="00411EFF"/>
    <w:rsid w:val="004122E4"/>
    <w:rsid w:val="004132BC"/>
    <w:rsid w:val="0041677B"/>
    <w:rsid w:val="00417751"/>
    <w:rsid w:val="00424B3F"/>
    <w:rsid w:val="00426634"/>
    <w:rsid w:val="00431B60"/>
    <w:rsid w:val="0043285F"/>
    <w:rsid w:val="004343B7"/>
    <w:rsid w:val="00434585"/>
    <w:rsid w:val="00434F6D"/>
    <w:rsid w:val="00437120"/>
    <w:rsid w:val="00440638"/>
    <w:rsid w:val="004447A3"/>
    <w:rsid w:val="00446391"/>
    <w:rsid w:val="004471AF"/>
    <w:rsid w:val="00447FB3"/>
    <w:rsid w:val="00450C79"/>
    <w:rsid w:val="00451B29"/>
    <w:rsid w:val="00453F8C"/>
    <w:rsid w:val="00455DE9"/>
    <w:rsid w:val="004576FF"/>
    <w:rsid w:val="004579DE"/>
    <w:rsid w:val="00463C71"/>
    <w:rsid w:val="00465012"/>
    <w:rsid w:val="00465356"/>
    <w:rsid w:val="00466B40"/>
    <w:rsid w:val="00470C1C"/>
    <w:rsid w:val="00470CB0"/>
    <w:rsid w:val="00472363"/>
    <w:rsid w:val="00475F9C"/>
    <w:rsid w:val="00482141"/>
    <w:rsid w:val="004844B8"/>
    <w:rsid w:val="00486E6D"/>
    <w:rsid w:val="004876C5"/>
    <w:rsid w:val="004877F2"/>
    <w:rsid w:val="00487BFF"/>
    <w:rsid w:val="004957E4"/>
    <w:rsid w:val="004971D1"/>
    <w:rsid w:val="00497CC0"/>
    <w:rsid w:val="004A0983"/>
    <w:rsid w:val="004A341F"/>
    <w:rsid w:val="004A452F"/>
    <w:rsid w:val="004B385E"/>
    <w:rsid w:val="004C7B5F"/>
    <w:rsid w:val="004D073C"/>
    <w:rsid w:val="004D317E"/>
    <w:rsid w:val="004D53DC"/>
    <w:rsid w:val="004E2D5B"/>
    <w:rsid w:val="004E5AC3"/>
    <w:rsid w:val="004E7D69"/>
    <w:rsid w:val="004F11FC"/>
    <w:rsid w:val="004F132F"/>
    <w:rsid w:val="004F45A4"/>
    <w:rsid w:val="004F618D"/>
    <w:rsid w:val="004F7D52"/>
    <w:rsid w:val="00503A90"/>
    <w:rsid w:val="00506B0D"/>
    <w:rsid w:val="00510CF6"/>
    <w:rsid w:val="0051265E"/>
    <w:rsid w:val="005128EE"/>
    <w:rsid w:val="00512BC7"/>
    <w:rsid w:val="005209C7"/>
    <w:rsid w:val="00520D05"/>
    <w:rsid w:val="0052497E"/>
    <w:rsid w:val="005259C4"/>
    <w:rsid w:val="00525D2E"/>
    <w:rsid w:val="00525E74"/>
    <w:rsid w:val="00530DD9"/>
    <w:rsid w:val="005356D4"/>
    <w:rsid w:val="0053574A"/>
    <w:rsid w:val="00535961"/>
    <w:rsid w:val="0053687C"/>
    <w:rsid w:val="0054048A"/>
    <w:rsid w:val="00541BC8"/>
    <w:rsid w:val="005465C5"/>
    <w:rsid w:val="00547480"/>
    <w:rsid w:val="00551922"/>
    <w:rsid w:val="00552294"/>
    <w:rsid w:val="00556E8D"/>
    <w:rsid w:val="00560286"/>
    <w:rsid w:val="00562124"/>
    <w:rsid w:val="00563684"/>
    <w:rsid w:val="005636FE"/>
    <w:rsid w:val="00563BFD"/>
    <w:rsid w:val="0056440F"/>
    <w:rsid w:val="00572012"/>
    <w:rsid w:val="00573696"/>
    <w:rsid w:val="005737D2"/>
    <w:rsid w:val="00574BCA"/>
    <w:rsid w:val="00584FDA"/>
    <w:rsid w:val="005854CA"/>
    <w:rsid w:val="00585908"/>
    <w:rsid w:val="005866FF"/>
    <w:rsid w:val="005872B3"/>
    <w:rsid w:val="00596A3F"/>
    <w:rsid w:val="00597F13"/>
    <w:rsid w:val="005A4233"/>
    <w:rsid w:val="005A4DE6"/>
    <w:rsid w:val="005A7EAE"/>
    <w:rsid w:val="005B15D8"/>
    <w:rsid w:val="005B42C0"/>
    <w:rsid w:val="005B5618"/>
    <w:rsid w:val="005B6864"/>
    <w:rsid w:val="005B7D46"/>
    <w:rsid w:val="005C14E5"/>
    <w:rsid w:val="005C25C8"/>
    <w:rsid w:val="005C39F3"/>
    <w:rsid w:val="005C457D"/>
    <w:rsid w:val="005C7FD4"/>
    <w:rsid w:val="005D1C53"/>
    <w:rsid w:val="005D4A40"/>
    <w:rsid w:val="005E116A"/>
    <w:rsid w:val="005E2909"/>
    <w:rsid w:val="005E6239"/>
    <w:rsid w:val="005E7611"/>
    <w:rsid w:val="005F0487"/>
    <w:rsid w:val="005F050B"/>
    <w:rsid w:val="005F6658"/>
    <w:rsid w:val="006035CD"/>
    <w:rsid w:val="0060473C"/>
    <w:rsid w:val="0060607E"/>
    <w:rsid w:val="00607569"/>
    <w:rsid w:val="0060772C"/>
    <w:rsid w:val="00614914"/>
    <w:rsid w:val="0062241A"/>
    <w:rsid w:val="00627BBD"/>
    <w:rsid w:val="0063546D"/>
    <w:rsid w:val="0063563F"/>
    <w:rsid w:val="00636241"/>
    <w:rsid w:val="0065080E"/>
    <w:rsid w:val="0065135B"/>
    <w:rsid w:val="00652898"/>
    <w:rsid w:val="00654366"/>
    <w:rsid w:val="00657BE9"/>
    <w:rsid w:val="0066286D"/>
    <w:rsid w:val="0066306B"/>
    <w:rsid w:val="00665C37"/>
    <w:rsid w:val="00666187"/>
    <w:rsid w:val="00672D0F"/>
    <w:rsid w:val="00676EBB"/>
    <w:rsid w:val="0068072F"/>
    <w:rsid w:val="006928B5"/>
    <w:rsid w:val="0069305A"/>
    <w:rsid w:val="00693BBA"/>
    <w:rsid w:val="00695782"/>
    <w:rsid w:val="006978FB"/>
    <w:rsid w:val="006A1CBC"/>
    <w:rsid w:val="006A3CF0"/>
    <w:rsid w:val="006A4657"/>
    <w:rsid w:val="006B037F"/>
    <w:rsid w:val="006B2F19"/>
    <w:rsid w:val="006B3EAD"/>
    <w:rsid w:val="006B426D"/>
    <w:rsid w:val="006B6D3F"/>
    <w:rsid w:val="006C072A"/>
    <w:rsid w:val="006C7C18"/>
    <w:rsid w:val="006D0B6C"/>
    <w:rsid w:val="006D5949"/>
    <w:rsid w:val="006E0056"/>
    <w:rsid w:val="006E0719"/>
    <w:rsid w:val="006E197D"/>
    <w:rsid w:val="006E2ABD"/>
    <w:rsid w:val="006E2F35"/>
    <w:rsid w:val="006E5008"/>
    <w:rsid w:val="006E6BB1"/>
    <w:rsid w:val="006F27AD"/>
    <w:rsid w:val="00703AA0"/>
    <w:rsid w:val="00703CFA"/>
    <w:rsid w:val="00707809"/>
    <w:rsid w:val="007122F9"/>
    <w:rsid w:val="007145C5"/>
    <w:rsid w:val="007148B7"/>
    <w:rsid w:val="0071687B"/>
    <w:rsid w:val="00720B4C"/>
    <w:rsid w:val="007217DB"/>
    <w:rsid w:val="00722B7B"/>
    <w:rsid w:val="0072455A"/>
    <w:rsid w:val="00724DE0"/>
    <w:rsid w:val="00727022"/>
    <w:rsid w:val="00730AF5"/>
    <w:rsid w:val="0073488E"/>
    <w:rsid w:val="0073495D"/>
    <w:rsid w:val="00734BB1"/>
    <w:rsid w:val="00735150"/>
    <w:rsid w:val="00736984"/>
    <w:rsid w:val="00737B5C"/>
    <w:rsid w:val="00740C99"/>
    <w:rsid w:val="00743953"/>
    <w:rsid w:val="00745204"/>
    <w:rsid w:val="007463D0"/>
    <w:rsid w:val="00747189"/>
    <w:rsid w:val="00750724"/>
    <w:rsid w:val="00750833"/>
    <w:rsid w:val="00752915"/>
    <w:rsid w:val="00757F38"/>
    <w:rsid w:val="00761E50"/>
    <w:rsid w:val="007654F7"/>
    <w:rsid w:val="00766B2B"/>
    <w:rsid w:val="0077044F"/>
    <w:rsid w:val="00772802"/>
    <w:rsid w:val="00773A82"/>
    <w:rsid w:val="00773EC1"/>
    <w:rsid w:val="00774941"/>
    <w:rsid w:val="00780B77"/>
    <w:rsid w:val="00780D04"/>
    <w:rsid w:val="007826A4"/>
    <w:rsid w:val="007838E8"/>
    <w:rsid w:val="00783FEA"/>
    <w:rsid w:val="007863B5"/>
    <w:rsid w:val="007903BE"/>
    <w:rsid w:val="00791B0E"/>
    <w:rsid w:val="00795467"/>
    <w:rsid w:val="0079597E"/>
    <w:rsid w:val="00797393"/>
    <w:rsid w:val="00797D60"/>
    <w:rsid w:val="007A0AE5"/>
    <w:rsid w:val="007A157E"/>
    <w:rsid w:val="007A18B6"/>
    <w:rsid w:val="007A4B99"/>
    <w:rsid w:val="007A5C6E"/>
    <w:rsid w:val="007B138B"/>
    <w:rsid w:val="007B163F"/>
    <w:rsid w:val="007B293A"/>
    <w:rsid w:val="007C2CC0"/>
    <w:rsid w:val="007C4E52"/>
    <w:rsid w:val="007C631E"/>
    <w:rsid w:val="007C7360"/>
    <w:rsid w:val="007D23D4"/>
    <w:rsid w:val="007D3122"/>
    <w:rsid w:val="007D3A90"/>
    <w:rsid w:val="007D4426"/>
    <w:rsid w:val="007D4CBE"/>
    <w:rsid w:val="007D5EC8"/>
    <w:rsid w:val="007E1C9C"/>
    <w:rsid w:val="007E40B6"/>
    <w:rsid w:val="007E5BBB"/>
    <w:rsid w:val="007E66AF"/>
    <w:rsid w:val="007E6C0D"/>
    <w:rsid w:val="007E6C9F"/>
    <w:rsid w:val="007E6ED5"/>
    <w:rsid w:val="007E7809"/>
    <w:rsid w:val="007F00E1"/>
    <w:rsid w:val="007F1B68"/>
    <w:rsid w:val="007F5B07"/>
    <w:rsid w:val="00800A7F"/>
    <w:rsid w:val="00802990"/>
    <w:rsid w:val="00806474"/>
    <w:rsid w:val="008078E4"/>
    <w:rsid w:val="008141E8"/>
    <w:rsid w:val="008145B3"/>
    <w:rsid w:val="00814B66"/>
    <w:rsid w:val="008206EF"/>
    <w:rsid w:val="0082081D"/>
    <w:rsid w:val="00824C65"/>
    <w:rsid w:val="00827496"/>
    <w:rsid w:val="00831E15"/>
    <w:rsid w:val="008347E2"/>
    <w:rsid w:val="00834B5F"/>
    <w:rsid w:val="008358E5"/>
    <w:rsid w:val="0084005D"/>
    <w:rsid w:val="00841375"/>
    <w:rsid w:val="00842D94"/>
    <w:rsid w:val="00843EA7"/>
    <w:rsid w:val="00844652"/>
    <w:rsid w:val="00846B09"/>
    <w:rsid w:val="00850738"/>
    <w:rsid w:val="008535C5"/>
    <w:rsid w:val="00853B32"/>
    <w:rsid w:val="00854F6A"/>
    <w:rsid w:val="00860ED2"/>
    <w:rsid w:val="008639B5"/>
    <w:rsid w:val="0086562F"/>
    <w:rsid w:val="00866C63"/>
    <w:rsid w:val="0087116F"/>
    <w:rsid w:val="0087354C"/>
    <w:rsid w:val="00874A72"/>
    <w:rsid w:val="008766DC"/>
    <w:rsid w:val="00880C61"/>
    <w:rsid w:val="00881F87"/>
    <w:rsid w:val="00885DC5"/>
    <w:rsid w:val="00891CB5"/>
    <w:rsid w:val="00896EFE"/>
    <w:rsid w:val="008A1201"/>
    <w:rsid w:val="008A2E7C"/>
    <w:rsid w:val="008A45F8"/>
    <w:rsid w:val="008A4A70"/>
    <w:rsid w:val="008A4C5E"/>
    <w:rsid w:val="008A5EB9"/>
    <w:rsid w:val="008B0085"/>
    <w:rsid w:val="008B0E9D"/>
    <w:rsid w:val="008B2280"/>
    <w:rsid w:val="008B3A02"/>
    <w:rsid w:val="008B3EAD"/>
    <w:rsid w:val="008B5B29"/>
    <w:rsid w:val="008B6887"/>
    <w:rsid w:val="008C2AFD"/>
    <w:rsid w:val="008C4175"/>
    <w:rsid w:val="008C4994"/>
    <w:rsid w:val="008C6F3D"/>
    <w:rsid w:val="008C713A"/>
    <w:rsid w:val="008D3908"/>
    <w:rsid w:val="008D4FB6"/>
    <w:rsid w:val="008D61C9"/>
    <w:rsid w:val="008D71EB"/>
    <w:rsid w:val="008E21D4"/>
    <w:rsid w:val="008E2FC2"/>
    <w:rsid w:val="008E3DC3"/>
    <w:rsid w:val="008E5998"/>
    <w:rsid w:val="008F2DBB"/>
    <w:rsid w:val="008F524C"/>
    <w:rsid w:val="008F7D51"/>
    <w:rsid w:val="0090597B"/>
    <w:rsid w:val="00907518"/>
    <w:rsid w:val="00913EC4"/>
    <w:rsid w:val="0091416D"/>
    <w:rsid w:val="00915259"/>
    <w:rsid w:val="0091535C"/>
    <w:rsid w:val="00917B13"/>
    <w:rsid w:val="0092478A"/>
    <w:rsid w:val="00925236"/>
    <w:rsid w:val="00927102"/>
    <w:rsid w:val="00927CA4"/>
    <w:rsid w:val="00931AC6"/>
    <w:rsid w:val="00934593"/>
    <w:rsid w:val="00940D73"/>
    <w:rsid w:val="0094561E"/>
    <w:rsid w:val="009477E3"/>
    <w:rsid w:val="00947B3C"/>
    <w:rsid w:val="00952280"/>
    <w:rsid w:val="009538E6"/>
    <w:rsid w:val="00954A4A"/>
    <w:rsid w:val="00956332"/>
    <w:rsid w:val="009574F7"/>
    <w:rsid w:val="009627D8"/>
    <w:rsid w:val="00970CA5"/>
    <w:rsid w:val="00971672"/>
    <w:rsid w:val="00972FEC"/>
    <w:rsid w:val="00976A82"/>
    <w:rsid w:val="00980E1B"/>
    <w:rsid w:val="0098332F"/>
    <w:rsid w:val="00986BED"/>
    <w:rsid w:val="0098788D"/>
    <w:rsid w:val="0099278F"/>
    <w:rsid w:val="00997C35"/>
    <w:rsid w:val="009A05FC"/>
    <w:rsid w:val="009A4B8B"/>
    <w:rsid w:val="009A4C79"/>
    <w:rsid w:val="009A4CB1"/>
    <w:rsid w:val="009A6351"/>
    <w:rsid w:val="009B2BDD"/>
    <w:rsid w:val="009B77ED"/>
    <w:rsid w:val="009C212C"/>
    <w:rsid w:val="009C4EB2"/>
    <w:rsid w:val="009C7114"/>
    <w:rsid w:val="009C7A93"/>
    <w:rsid w:val="009D0AEF"/>
    <w:rsid w:val="009D4261"/>
    <w:rsid w:val="009E5F0A"/>
    <w:rsid w:val="009E6B93"/>
    <w:rsid w:val="009E7699"/>
    <w:rsid w:val="009E7FBB"/>
    <w:rsid w:val="009F1486"/>
    <w:rsid w:val="009F1F6E"/>
    <w:rsid w:val="009F2516"/>
    <w:rsid w:val="009F6198"/>
    <w:rsid w:val="00A003DF"/>
    <w:rsid w:val="00A00D29"/>
    <w:rsid w:val="00A026FC"/>
    <w:rsid w:val="00A046CB"/>
    <w:rsid w:val="00A157F8"/>
    <w:rsid w:val="00A172AF"/>
    <w:rsid w:val="00A21615"/>
    <w:rsid w:val="00A226DE"/>
    <w:rsid w:val="00A231F5"/>
    <w:rsid w:val="00A2335E"/>
    <w:rsid w:val="00A23C1C"/>
    <w:rsid w:val="00A26BB6"/>
    <w:rsid w:val="00A31CB2"/>
    <w:rsid w:val="00A33B42"/>
    <w:rsid w:val="00A34095"/>
    <w:rsid w:val="00A3763B"/>
    <w:rsid w:val="00A40211"/>
    <w:rsid w:val="00A409FB"/>
    <w:rsid w:val="00A515CD"/>
    <w:rsid w:val="00A542C6"/>
    <w:rsid w:val="00A579EF"/>
    <w:rsid w:val="00A57E1F"/>
    <w:rsid w:val="00A60FB2"/>
    <w:rsid w:val="00A62707"/>
    <w:rsid w:val="00A65F31"/>
    <w:rsid w:val="00A6683B"/>
    <w:rsid w:val="00A668DA"/>
    <w:rsid w:val="00A66F74"/>
    <w:rsid w:val="00A67255"/>
    <w:rsid w:val="00A67D8F"/>
    <w:rsid w:val="00A72646"/>
    <w:rsid w:val="00A74AA1"/>
    <w:rsid w:val="00A75309"/>
    <w:rsid w:val="00A811C2"/>
    <w:rsid w:val="00A828F3"/>
    <w:rsid w:val="00A8335D"/>
    <w:rsid w:val="00A842B6"/>
    <w:rsid w:val="00A87888"/>
    <w:rsid w:val="00A92AF4"/>
    <w:rsid w:val="00A95E4A"/>
    <w:rsid w:val="00AA37FD"/>
    <w:rsid w:val="00AA5B33"/>
    <w:rsid w:val="00AB0A6A"/>
    <w:rsid w:val="00AB1EC3"/>
    <w:rsid w:val="00AB6355"/>
    <w:rsid w:val="00AC035B"/>
    <w:rsid w:val="00AC0821"/>
    <w:rsid w:val="00AC2434"/>
    <w:rsid w:val="00AC2B4C"/>
    <w:rsid w:val="00AC6596"/>
    <w:rsid w:val="00AC7A23"/>
    <w:rsid w:val="00AD0175"/>
    <w:rsid w:val="00AD263E"/>
    <w:rsid w:val="00AD4D1D"/>
    <w:rsid w:val="00AD6D63"/>
    <w:rsid w:val="00AE0789"/>
    <w:rsid w:val="00AE1350"/>
    <w:rsid w:val="00AE4622"/>
    <w:rsid w:val="00AE5101"/>
    <w:rsid w:val="00AE77C0"/>
    <w:rsid w:val="00AF0C0D"/>
    <w:rsid w:val="00AF0CC5"/>
    <w:rsid w:val="00AF4B46"/>
    <w:rsid w:val="00AF504B"/>
    <w:rsid w:val="00AF55AF"/>
    <w:rsid w:val="00AF754E"/>
    <w:rsid w:val="00B04D14"/>
    <w:rsid w:val="00B159C6"/>
    <w:rsid w:val="00B15A53"/>
    <w:rsid w:val="00B17B9F"/>
    <w:rsid w:val="00B21E07"/>
    <w:rsid w:val="00B22757"/>
    <w:rsid w:val="00B23B83"/>
    <w:rsid w:val="00B23E77"/>
    <w:rsid w:val="00B2671A"/>
    <w:rsid w:val="00B30354"/>
    <w:rsid w:val="00B3295B"/>
    <w:rsid w:val="00B335D1"/>
    <w:rsid w:val="00B4031E"/>
    <w:rsid w:val="00B41376"/>
    <w:rsid w:val="00B46416"/>
    <w:rsid w:val="00B46BF9"/>
    <w:rsid w:val="00B46D46"/>
    <w:rsid w:val="00B4755E"/>
    <w:rsid w:val="00B5362A"/>
    <w:rsid w:val="00B53A24"/>
    <w:rsid w:val="00B569BA"/>
    <w:rsid w:val="00B60D69"/>
    <w:rsid w:val="00B613BC"/>
    <w:rsid w:val="00B62543"/>
    <w:rsid w:val="00B64FC6"/>
    <w:rsid w:val="00B65E86"/>
    <w:rsid w:val="00B717FF"/>
    <w:rsid w:val="00B73712"/>
    <w:rsid w:val="00B85B9E"/>
    <w:rsid w:val="00B903F9"/>
    <w:rsid w:val="00B91AB4"/>
    <w:rsid w:val="00B9517E"/>
    <w:rsid w:val="00B97959"/>
    <w:rsid w:val="00BA6BC2"/>
    <w:rsid w:val="00BA6C1A"/>
    <w:rsid w:val="00BB0646"/>
    <w:rsid w:val="00BB0891"/>
    <w:rsid w:val="00BB6FA7"/>
    <w:rsid w:val="00BC0527"/>
    <w:rsid w:val="00BC0F1D"/>
    <w:rsid w:val="00BC4BF5"/>
    <w:rsid w:val="00BC4ECC"/>
    <w:rsid w:val="00BC7B3B"/>
    <w:rsid w:val="00BD0614"/>
    <w:rsid w:val="00BD0A58"/>
    <w:rsid w:val="00BD3270"/>
    <w:rsid w:val="00BD482D"/>
    <w:rsid w:val="00BD4B65"/>
    <w:rsid w:val="00BD5512"/>
    <w:rsid w:val="00BD7527"/>
    <w:rsid w:val="00BE1BC4"/>
    <w:rsid w:val="00BE25D3"/>
    <w:rsid w:val="00BE3E41"/>
    <w:rsid w:val="00BE46CB"/>
    <w:rsid w:val="00BE5007"/>
    <w:rsid w:val="00BE5A30"/>
    <w:rsid w:val="00BF001D"/>
    <w:rsid w:val="00BF21C2"/>
    <w:rsid w:val="00BF5026"/>
    <w:rsid w:val="00BF6EC9"/>
    <w:rsid w:val="00BF7CF2"/>
    <w:rsid w:val="00C0028D"/>
    <w:rsid w:val="00C012E0"/>
    <w:rsid w:val="00C01E16"/>
    <w:rsid w:val="00C049C9"/>
    <w:rsid w:val="00C064FD"/>
    <w:rsid w:val="00C0672C"/>
    <w:rsid w:val="00C06FA7"/>
    <w:rsid w:val="00C07441"/>
    <w:rsid w:val="00C11485"/>
    <w:rsid w:val="00C11AF7"/>
    <w:rsid w:val="00C12076"/>
    <w:rsid w:val="00C1379F"/>
    <w:rsid w:val="00C138AF"/>
    <w:rsid w:val="00C13FF1"/>
    <w:rsid w:val="00C1471A"/>
    <w:rsid w:val="00C149C1"/>
    <w:rsid w:val="00C158AE"/>
    <w:rsid w:val="00C16410"/>
    <w:rsid w:val="00C24754"/>
    <w:rsid w:val="00C24CAB"/>
    <w:rsid w:val="00C27840"/>
    <w:rsid w:val="00C458FF"/>
    <w:rsid w:val="00C47E84"/>
    <w:rsid w:val="00C5312B"/>
    <w:rsid w:val="00C56822"/>
    <w:rsid w:val="00C60B64"/>
    <w:rsid w:val="00C61DA4"/>
    <w:rsid w:val="00C64061"/>
    <w:rsid w:val="00C64954"/>
    <w:rsid w:val="00C664FC"/>
    <w:rsid w:val="00C66AC5"/>
    <w:rsid w:val="00C67146"/>
    <w:rsid w:val="00C71822"/>
    <w:rsid w:val="00C73195"/>
    <w:rsid w:val="00C73C3D"/>
    <w:rsid w:val="00C915C6"/>
    <w:rsid w:val="00C96D52"/>
    <w:rsid w:val="00CA7306"/>
    <w:rsid w:val="00CB3172"/>
    <w:rsid w:val="00CB6DC3"/>
    <w:rsid w:val="00CB7534"/>
    <w:rsid w:val="00CC3F3A"/>
    <w:rsid w:val="00CC60B8"/>
    <w:rsid w:val="00CD1B8F"/>
    <w:rsid w:val="00CD4B52"/>
    <w:rsid w:val="00CE07F9"/>
    <w:rsid w:val="00CE13D4"/>
    <w:rsid w:val="00CF3985"/>
    <w:rsid w:val="00CF7DFA"/>
    <w:rsid w:val="00D035EC"/>
    <w:rsid w:val="00D13682"/>
    <w:rsid w:val="00D15523"/>
    <w:rsid w:val="00D16854"/>
    <w:rsid w:val="00D17344"/>
    <w:rsid w:val="00D2157C"/>
    <w:rsid w:val="00D2238B"/>
    <w:rsid w:val="00D24617"/>
    <w:rsid w:val="00D25D55"/>
    <w:rsid w:val="00D30BBC"/>
    <w:rsid w:val="00D33192"/>
    <w:rsid w:val="00D331F4"/>
    <w:rsid w:val="00D33E15"/>
    <w:rsid w:val="00D36AB9"/>
    <w:rsid w:val="00D36E77"/>
    <w:rsid w:val="00D427E8"/>
    <w:rsid w:val="00D44BC3"/>
    <w:rsid w:val="00D5292E"/>
    <w:rsid w:val="00D608FB"/>
    <w:rsid w:val="00D629DF"/>
    <w:rsid w:val="00D65818"/>
    <w:rsid w:val="00D65B2B"/>
    <w:rsid w:val="00D6660F"/>
    <w:rsid w:val="00D67973"/>
    <w:rsid w:val="00D67FDE"/>
    <w:rsid w:val="00D70F7E"/>
    <w:rsid w:val="00D717C6"/>
    <w:rsid w:val="00D71D1A"/>
    <w:rsid w:val="00D73596"/>
    <w:rsid w:val="00D754ED"/>
    <w:rsid w:val="00D80FCF"/>
    <w:rsid w:val="00D81732"/>
    <w:rsid w:val="00D82677"/>
    <w:rsid w:val="00D828A3"/>
    <w:rsid w:val="00D8577E"/>
    <w:rsid w:val="00D8590A"/>
    <w:rsid w:val="00D86153"/>
    <w:rsid w:val="00D90636"/>
    <w:rsid w:val="00D92557"/>
    <w:rsid w:val="00D92696"/>
    <w:rsid w:val="00D94926"/>
    <w:rsid w:val="00D97C4A"/>
    <w:rsid w:val="00DA0956"/>
    <w:rsid w:val="00DA694F"/>
    <w:rsid w:val="00DB230A"/>
    <w:rsid w:val="00DB3FB8"/>
    <w:rsid w:val="00DB5327"/>
    <w:rsid w:val="00DC3113"/>
    <w:rsid w:val="00DC7BD1"/>
    <w:rsid w:val="00DD0732"/>
    <w:rsid w:val="00DD262B"/>
    <w:rsid w:val="00DD2F06"/>
    <w:rsid w:val="00DD4A0C"/>
    <w:rsid w:val="00DD55B1"/>
    <w:rsid w:val="00DE1289"/>
    <w:rsid w:val="00DE2426"/>
    <w:rsid w:val="00DE2CE0"/>
    <w:rsid w:val="00DE539E"/>
    <w:rsid w:val="00DF196F"/>
    <w:rsid w:val="00DF3837"/>
    <w:rsid w:val="00DF43F4"/>
    <w:rsid w:val="00DF77E9"/>
    <w:rsid w:val="00E015AE"/>
    <w:rsid w:val="00E03C44"/>
    <w:rsid w:val="00E053E1"/>
    <w:rsid w:val="00E05DEB"/>
    <w:rsid w:val="00E05F30"/>
    <w:rsid w:val="00E0634E"/>
    <w:rsid w:val="00E10268"/>
    <w:rsid w:val="00E1276F"/>
    <w:rsid w:val="00E1293E"/>
    <w:rsid w:val="00E14206"/>
    <w:rsid w:val="00E14A92"/>
    <w:rsid w:val="00E16AF8"/>
    <w:rsid w:val="00E2524B"/>
    <w:rsid w:val="00E260D3"/>
    <w:rsid w:val="00E26EDC"/>
    <w:rsid w:val="00E27E86"/>
    <w:rsid w:val="00E30B80"/>
    <w:rsid w:val="00E321E5"/>
    <w:rsid w:val="00E40469"/>
    <w:rsid w:val="00E40D99"/>
    <w:rsid w:val="00E42DA2"/>
    <w:rsid w:val="00E52256"/>
    <w:rsid w:val="00E52CE5"/>
    <w:rsid w:val="00E52F34"/>
    <w:rsid w:val="00E53680"/>
    <w:rsid w:val="00E54785"/>
    <w:rsid w:val="00E57053"/>
    <w:rsid w:val="00E573BB"/>
    <w:rsid w:val="00E61634"/>
    <w:rsid w:val="00E619A8"/>
    <w:rsid w:val="00E622B0"/>
    <w:rsid w:val="00E62EEF"/>
    <w:rsid w:val="00E64AD5"/>
    <w:rsid w:val="00E67BC7"/>
    <w:rsid w:val="00E71370"/>
    <w:rsid w:val="00E728E9"/>
    <w:rsid w:val="00E72B55"/>
    <w:rsid w:val="00E74BD1"/>
    <w:rsid w:val="00E74F0F"/>
    <w:rsid w:val="00E75EDD"/>
    <w:rsid w:val="00E80EAB"/>
    <w:rsid w:val="00E81EF7"/>
    <w:rsid w:val="00E83C47"/>
    <w:rsid w:val="00E852C5"/>
    <w:rsid w:val="00E86A9C"/>
    <w:rsid w:val="00E90F18"/>
    <w:rsid w:val="00E91C4D"/>
    <w:rsid w:val="00E93C2A"/>
    <w:rsid w:val="00E958E5"/>
    <w:rsid w:val="00E95AE0"/>
    <w:rsid w:val="00E96CCE"/>
    <w:rsid w:val="00E96D85"/>
    <w:rsid w:val="00E96E87"/>
    <w:rsid w:val="00EA01B8"/>
    <w:rsid w:val="00EC34EC"/>
    <w:rsid w:val="00EC7992"/>
    <w:rsid w:val="00ED00BE"/>
    <w:rsid w:val="00ED019F"/>
    <w:rsid w:val="00ED362F"/>
    <w:rsid w:val="00ED439F"/>
    <w:rsid w:val="00ED5F36"/>
    <w:rsid w:val="00ED7578"/>
    <w:rsid w:val="00EE3FEC"/>
    <w:rsid w:val="00EE688E"/>
    <w:rsid w:val="00EE76AA"/>
    <w:rsid w:val="00EF0C02"/>
    <w:rsid w:val="00EF0C3D"/>
    <w:rsid w:val="00EF1716"/>
    <w:rsid w:val="00EF3A8D"/>
    <w:rsid w:val="00EF4233"/>
    <w:rsid w:val="00EF43C3"/>
    <w:rsid w:val="00EF4422"/>
    <w:rsid w:val="00F00B6E"/>
    <w:rsid w:val="00F0191E"/>
    <w:rsid w:val="00F05EF1"/>
    <w:rsid w:val="00F07BC2"/>
    <w:rsid w:val="00F119AF"/>
    <w:rsid w:val="00F12629"/>
    <w:rsid w:val="00F14FDA"/>
    <w:rsid w:val="00F215CA"/>
    <w:rsid w:val="00F24BE1"/>
    <w:rsid w:val="00F2565D"/>
    <w:rsid w:val="00F265A1"/>
    <w:rsid w:val="00F26C34"/>
    <w:rsid w:val="00F31EC0"/>
    <w:rsid w:val="00F34249"/>
    <w:rsid w:val="00F375DB"/>
    <w:rsid w:val="00F37845"/>
    <w:rsid w:val="00F37C3D"/>
    <w:rsid w:val="00F53ECE"/>
    <w:rsid w:val="00F55211"/>
    <w:rsid w:val="00F56778"/>
    <w:rsid w:val="00F576EC"/>
    <w:rsid w:val="00F61C5A"/>
    <w:rsid w:val="00F62F46"/>
    <w:rsid w:val="00F65DB7"/>
    <w:rsid w:val="00F662C4"/>
    <w:rsid w:val="00F664B0"/>
    <w:rsid w:val="00F71374"/>
    <w:rsid w:val="00F713E2"/>
    <w:rsid w:val="00F7149D"/>
    <w:rsid w:val="00F758CC"/>
    <w:rsid w:val="00F77875"/>
    <w:rsid w:val="00F80357"/>
    <w:rsid w:val="00F80836"/>
    <w:rsid w:val="00F80B0B"/>
    <w:rsid w:val="00F83EF1"/>
    <w:rsid w:val="00F847F4"/>
    <w:rsid w:val="00F923A1"/>
    <w:rsid w:val="00F9361D"/>
    <w:rsid w:val="00F97A68"/>
    <w:rsid w:val="00F97B60"/>
    <w:rsid w:val="00FA04F7"/>
    <w:rsid w:val="00FA0BC5"/>
    <w:rsid w:val="00FA15DE"/>
    <w:rsid w:val="00FA2233"/>
    <w:rsid w:val="00FA49B9"/>
    <w:rsid w:val="00FA4DB4"/>
    <w:rsid w:val="00FA7153"/>
    <w:rsid w:val="00FA7392"/>
    <w:rsid w:val="00FB058B"/>
    <w:rsid w:val="00FB1A49"/>
    <w:rsid w:val="00FB26BE"/>
    <w:rsid w:val="00FB537B"/>
    <w:rsid w:val="00FB78D1"/>
    <w:rsid w:val="00FB7F1D"/>
    <w:rsid w:val="00FC54F2"/>
    <w:rsid w:val="00FC6366"/>
    <w:rsid w:val="00FC66ED"/>
    <w:rsid w:val="00FC6A12"/>
    <w:rsid w:val="00FD1721"/>
    <w:rsid w:val="00FD1B89"/>
    <w:rsid w:val="00FD4760"/>
    <w:rsid w:val="00FD5AB2"/>
    <w:rsid w:val="00FD6B06"/>
    <w:rsid w:val="00FD74D2"/>
    <w:rsid w:val="00FE095F"/>
    <w:rsid w:val="00FE4A2D"/>
    <w:rsid w:val="00FE7CCA"/>
    <w:rsid w:val="00FF004E"/>
    <w:rsid w:val="00FF4867"/>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4354"/>
    <o:shapelayout v:ext="edit">
      <o:idmap v:ext="edit" data="1"/>
    </o:shapelayout>
  </w:shapeDefaults>
  <w:decimalSymbol w:val="."/>
  <w:listSeparator w:val=";"/>
  <w14:docId w14:val="464E2560"/>
  <w15:docId w15:val="{3B64D01A-EFEA-4661-82B0-EF117AF53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iPriority="29"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qFormat="1"/>
    <w:lsdException w:name="List Number 5" w:semiHidden="1" w:unhideWhenUsed="1"/>
    <w:lsdException w:name="Title"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99" w:unhideWhenUsed="1"/>
    <w:lsdException w:name="Subtitle" w:uiPriority="11"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iPriority="9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uiPriority="29" w:qFormat="1"/>
    <w:lsdException w:name="Intense Quote" w:uiPriority="30"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7FB3"/>
    <w:pPr>
      <w:jc w:val="both"/>
    </w:pPr>
    <w:rPr>
      <w:rFonts w:ascii="Arial" w:hAnsi="Arial" w:cs="Arial"/>
      <w:spacing w:val="8"/>
      <w:lang w:eastAsia="zh-CN"/>
    </w:rPr>
  </w:style>
  <w:style w:type="paragraph" w:styleId="Heading1">
    <w:name w:val="heading 1"/>
    <w:basedOn w:val="PARAGRAPH"/>
    <w:next w:val="PARAGRAPH"/>
    <w:qFormat/>
    <w:rsid w:val="00447FB3"/>
    <w:pPr>
      <w:keepNext/>
      <w:numPr>
        <w:numId w:val="15"/>
      </w:numPr>
      <w:suppressAutoHyphens/>
      <w:spacing w:before="200"/>
      <w:jc w:val="left"/>
      <w:outlineLvl w:val="0"/>
    </w:pPr>
    <w:rPr>
      <w:b/>
      <w:bCs/>
      <w:sz w:val="22"/>
      <w:szCs w:val="22"/>
    </w:rPr>
  </w:style>
  <w:style w:type="paragraph" w:styleId="Heading2">
    <w:name w:val="heading 2"/>
    <w:basedOn w:val="Heading1"/>
    <w:next w:val="PARAGRAPH"/>
    <w:qFormat/>
    <w:rsid w:val="00447FB3"/>
    <w:pPr>
      <w:numPr>
        <w:ilvl w:val="1"/>
      </w:numPr>
      <w:spacing w:before="100" w:after="100"/>
      <w:outlineLvl w:val="1"/>
    </w:pPr>
    <w:rPr>
      <w:sz w:val="20"/>
      <w:szCs w:val="20"/>
    </w:rPr>
  </w:style>
  <w:style w:type="paragraph" w:styleId="Heading3">
    <w:name w:val="heading 3"/>
    <w:basedOn w:val="Heading2"/>
    <w:next w:val="PARAGRAPH"/>
    <w:qFormat/>
    <w:rsid w:val="00447FB3"/>
    <w:pPr>
      <w:numPr>
        <w:ilvl w:val="2"/>
      </w:numPr>
      <w:outlineLvl w:val="2"/>
    </w:pPr>
  </w:style>
  <w:style w:type="paragraph" w:styleId="Heading4">
    <w:name w:val="heading 4"/>
    <w:basedOn w:val="Heading3"/>
    <w:next w:val="PARAGRAPH"/>
    <w:link w:val="Heading4Char"/>
    <w:qFormat/>
    <w:rsid w:val="00447FB3"/>
    <w:pPr>
      <w:numPr>
        <w:ilvl w:val="3"/>
      </w:numPr>
      <w:outlineLvl w:val="3"/>
    </w:pPr>
  </w:style>
  <w:style w:type="paragraph" w:styleId="Heading5">
    <w:name w:val="heading 5"/>
    <w:basedOn w:val="Heading4"/>
    <w:next w:val="PARAGRAPH"/>
    <w:link w:val="Heading5Char"/>
    <w:qFormat/>
    <w:rsid w:val="00447FB3"/>
    <w:pPr>
      <w:numPr>
        <w:ilvl w:val="4"/>
      </w:numPr>
      <w:outlineLvl w:val="4"/>
    </w:pPr>
  </w:style>
  <w:style w:type="paragraph" w:styleId="Heading6">
    <w:name w:val="heading 6"/>
    <w:basedOn w:val="Heading5"/>
    <w:next w:val="PARAGRAPH"/>
    <w:link w:val="Heading6Char"/>
    <w:qFormat/>
    <w:rsid w:val="00447FB3"/>
    <w:pPr>
      <w:numPr>
        <w:ilvl w:val="5"/>
      </w:numPr>
      <w:outlineLvl w:val="5"/>
    </w:pPr>
  </w:style>
  <w:style w:type="paragraph" w:styleId="Heading7">
    <w:name w:val="heading 7"/>
    <w:basedOn w:val="Heading6"/>
    <w:next w:val="PARAGRAPH"/>
    <w:link w:val="Heading7Char"/>
    <w:qFormat/>
    <w:rsid w:val="00447FB3"/>
    <w:pPr>
      <w:numPr>
        <w:ilvl w:val="6"/>
      </w:numPr>
      <w:outlineLvl w:val="6"/>
    </w:pPr>
  </w:style>
  <w:style w:type="paragraph" w:styleId="Heading8">
    <w:name w:val="heading 8"/>
    <w:basedOn w:val="Heading7"/>
    <w:next w:val="PARAGRAPH"/>
    <w:qFormat/>
    <w:rsid w:val="00447FB3"/>
    <w:pPr>
      <w:numPr>
        <w:ilvl w:val="7"/>
      </w:numPr>
      <w:outlineLvl w:val="7"/>
    </w:pPr>
  </w:style>
  <w:style w:type="paragraph" w:styleId="Heading9">
    <w:name w:val="heading 9"/>
    <w:basedOn w:val="Heading8"/>
    <w:next w:val="PARAGRAPH"/>
    <w:link w:val="Heading9Char"/>
    <w:qFormat/>
    <w:rsid w:val="00447FB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link w:val="PARAGRAPHChar"/>
    <w:qFormat/>
    <w:rsid w:val="00447FB3"/>
    <w:pPr>
      <w:snapToGrid w:val="0"/>
      <w:spacing w:before="100" w:after="200"/>
      <w:jc w:val="both"/>
    </w:pPr>
    <w:rPr>
      <w:rFonts w:ascii="Arial" w:hAnsi="Arial" w:cs="Arial"/>
      <w:spacing w:val="8"/>
      <w:lang w:eastAsia="zh-CN"/>
    </w:rPr>
  </w:style>
  <w:style w:type="paragraph" w:customStyle="1" w:styleId="FIGURE-title">
    <w:name w:val="FIGURE-title"/>
    <w:basedOn w:val="Normal"/>
    <w:next w:val="PARAGRAPH"/>
    <w:qFormat/>
    <w:rsid w:val="00447FB3"/>
    <w:pPr>
      <w:snapToGrid w:val="0"/>
      <w:spacing w:before="100" w:after="200"/>
      <w:jc w:val="center"/>
    </w:pPr>
    <w:rPr>
      <w:b/>
      <w:bCs/>
    </w:rPr>
  </w:style>
  <w:style w:type="paragraph" w:styleId="Header">
    <w:name w:val="header"/>
    <w:basedOn w:val="Normal"/>
    <w:link w:val="HeaderChar"/>
    <w:rsid w:val="00447FB3"/>
    <w:pPr>
      <w:tabs>
        <w:tab w:val="center" w:pos="4536"/>
        <w:tab w:val="right" w:pos="9072"/>
      </w:tabs>
      <w:snapToGrid w:val="0"/>
    </w:pPr>
  </w:style>
  <w:style w:type="character" w:styleId="CommentReference">
    <w:name w:val="annotation reference"/>
    <w:semiHidden/>
    <w:rsid w:val="00447FB3"/>
    <w:rPr>
      <w:sz w:val="16"/>
      <w:szCs w:val="16"/>
    </w:rPr>
  </w:style>
  <w:style w:type="paragraph" w:customStyle="1" w:styleId="TABFIGfootnote">
    <w:name w:val="TAB_FIG_footnote"/>
    <w:basedOn w:val="FootnoteText"/>
    <w:rsid w:val="00447FB3"/>
    <w:pPr>
      <w:tabs>
        <w:tab w:val="left" w:pos="284"/>
      </w:tabs>
      <w:spacing w:before="60" w:after="60"/>
    </w:pPr>
  </w:style>
  <w:style w:type="paragraph" w:customStyle="1" w:styleId="NOTE">
    <w:name w:val="NOTE"/>
    <w:basedOn w:val="Normal"/>
    <w:next w:val="PARAGRAPH"/>
    <w:qFormat/>
    <w:rsid w:val="00447FB3"/>
    <w:pPr>
      <w:snapToGrid w:val="0"/>
      <w:spacing w:before="100" w:after="100"/>
    </w:pPr>
    <w:rPr>
      <w:sz w:val="16"/>
      <w:szCs w:val="16"/>
    </w:rPr>
  </w:style>
  <w:style w:type="paragraph" w:styleId="Footer">
    <w:name w:val="footer"/>
    <w:basedOn w:val="Header"/>
    <w:link w:val="FooterChar"/>
    <w:rsid w:val="00447FB3"/>
  </w:style>
  <w:style w:type="paragraph" w:styleId="List">
    <w:name w:val="List"/>
    <w:basedOn w:val="Normal"/>
    <w:qFormat/>
    <w:rsid w:val="00447FB3"/>
    <w:pPr>
      <w:tabs>
        <w:tab w:val="left" w:pos="340"/>
      </w:tabs>
      <w:snapToGrid w:val="0"/>
      <w:spacing w:after="100"/>
      <w:ind w:left="340" w:hanging="340"/>
    </w:pPr>
  </w:style>
  <w:style w:type="character" w:styleId="PageNumber">
    <w:name w:val="page number"/>
    <w:unhideWhenUsed/>
    <w:rsid w:val="00447FB3"/>
    <w:rPr>
      <w:rFonts w:ascii="Arial" w:hAnsi="Arial"/>
      <w:sz w:val="20"/>
      <w:szCs w:val="20"/>
    </w:rPr>
  </w:style>
  <w:style w:type="paragraph" w:customStyle="1" w:styleId="FOREWORD">
    <w:name w:val="FOREWORD"/>
    <w:basedOn w:val="Normal"/>
    <w:rsid w:val="00447FB3"/>
    <w:pPr>
      <w:tabs>
        <w:tab w:val="left" w:pos="284"/>
      </w:tabs>
      <w:snapToGrid w:val="0"/>
      <w:spacing w:after="100"/>
      <w:ind w:left="284" w:hanging="284"/>
    </w:pPr>
    <w:rPr>
      <w:sz w:val="16"/>
      <w:szCs w:val="16"/>
    </w:rPr>
  </w:style>
  <w:style w:type="paragraph" w:customStyle="1" w:styleId="TABLE-title">
    <w:name w:val="TABLE-title"/>
    <w:basedOn w:val="PARAGRAPH"/>
    <w:next w:val="PARAGRAPH"/>
    <w:qFormat/>
    <w:rsid w:val="00447FB3"/>
    <w:pPr>
      <w:keepNext/>
      <w:jc w:val="center"/>
    </w:pPr>
    <w:rPr>
      <w:b/>
      <w:bCs/>
    </w:rPr>
  </w:style>
  <w:style w:type="paragraph" w:styleId="FootnoteText">
    <w:name w:val="footnote text"/>
    <w:basedOn w:val="Normal"/>
    <w:link w:val="FootnoteTextChar"/>
    <w:semiHidden/>
    <w:rsid w:val="00447FB3"/>
    <w:pPr>
      <w:snapToGrid w:val="0"/>
      <w:spacing w:after="100"/>
      <w:ind w:left="284" w:hanging="284"/>
    </w:pPr>
    <w:rPr>
      <w:sz w:val="16"/>
      <w:szCs w:val="16"/>
    </w:rPr>
  </w:style>
  <w:style w:type="character" w:styleId="FootnoteReference">
    <w:name w:val="footnote reference"/>
    <w:semiHidden/>
    <w:rsid w:val="00447FB3"/>
    <w:rPr>
      <w:rFonts w:ascii="Arial" w:hAnsi="Arial"/>
      <w:position w:val="4"/>
      <w:sz w:val="16"/>
      <w:szCs w:val="16"/>
      <w:vertAlign w:val="baseline"/>
    </w:rPr>
  </w:style>
  <w:style w:type="paragraph" w:styleId="TOC1">
    <w:name w:val="toc 1"/>
    <w:aliases w:val="Заголовок1б"/>
    <w:basedOn w:val="Normal"/>
    <w:uiPriority w:val="39"/>
    <w:rsid w:val="00447FB3"/>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rsid w:val="00447FB3"/>
    <w:pPr>
      <w:tabs>
        <w:tab w:val="clear" w:pos="454"/>
        <w:tab w:val="left" w:pos="993"/>
      </w:tabs>
      <w:spacing w:after="60"/>
      <w:ind w:left="993" w:hanging="709"/>
    </w:pPr>
  </w:style>
  <w:style w:type="paragraph" w:styleId="TOC3">
    <w:name w:val="toc 3"/>
    <w:basedOn w:val="TOC2"/>
    <w:rsid w:val="00447FB3"/>
    <w:pPr>
      <w:tabs>
        <w:tab w:val="clear" w:pos="993"/>
        <w:tab w:val="left" w:pos="1560"/>
      </w:tabs>
      <w:ind w:left="1446" w:hanging="992"/>
    </w:pPr>
  </w:style>
  <w:style w:type="paragraph" w:styleId="TOC4">
    <w:name w:val="toc 4"/>
    <w:basedOn w:val="TOC3"/>
    <w:rsid w:val="00447FB3"/>
    <w:pPr>
      <w:tabs>
        <w:tab w:val="left" w:pos="2608"/>
      </w:tabs>
      <w:ind w:left="2608" w:hanging="907"/>
    </w:pPr>
  </w:style>
  <w:style w:type="paragraph" w:styleId="TOC5">
    <w:name w:val="toc 5"/>
    <w:basedOn w:val="TOC4"/>
    <w:rsid w:val="00447FB3"/>
    <w:pPr>
      <w:tabs>
        <w:tab w:val="clear" w:pos="2608"/>
        <w:tab w:val="left" w:pos="3686"/>
      </w:tabs>
      <w:ind w:left="3685" w:hanging="1077"/>
    </w:pPr>
  </w:style>
  <w:style w:type="paragraph" w:styleId="TOC6">
    <w:name w:val="toc 6"/>
    <w:basedOn w:val="TOC5"/>
    <w:rsid w:val="00447FB3"/>
    <w:pPr>
      <w:tabs>
        <w:tab w:val="clear" w:pos="3686"/>
        <w:tab w:val="left" w:pos="4933"/>
      </w:tabs>
      <w:ind w:left="4933" w:hanging="1247"/>
    </w:pPr>
  </w:style>
  <w:style w:type="paragraph" w:styleId="TOC7">
    <w:name w:val="toc 7"/>
    <w:basedOn w:val="TOC1"/>
    <w:rsid w:val="00447FB3"/>
    <w:pPr>
      <w:tabs>
        <w:tab w:val="right" w:pos="9070"/>
      </w:tabs>
    </w:pPr>
  </w:style>
  <w:style w:type="paragraph" w:styleId="TOC8">
    <w:name w:val="toc 8"/>
    <w:basedOn w:val="TOC1"/>
    <w:rsid w:val="00447FB3"/>
    <w:pPr>
      <w:ind w:left="720" w:hanging="720"/>
    </w:pPr>
  </w:style>
  <w:style w:type="paragraph" w:styleId="TOC9">
    <w:name w:val="toc 9"/>
    <w:basedOn w:val="TOC1"/>
    <w:rsid w:val="00447FB3"/>
    <w:pPr>
      <w:ind w:left="720" w:hanging="720"/>
    </w:pPr>
  </w:style>
  <w:style w:type="paragraph" w:customStyle="1" w:styleId="HEADINGNonumber">
    <w:name w:val="HEADING(Nonumber)"/>
    <w:basedOn w:val="PARAGRAPH"/>
    <w:next w:val="PARAGRAPH"/>
    <w:qFormat/>
    <w:rsid w:val="00447FB3"/>
    <w:pPr>
      <w:keepNext/>
      <w:suppressAutoHyphens/>
      <w:spacing w:before="0"/>
      <w:jc w:val="center"/>
      <w:outlineLvl w:val="0"/>
    </w:pPr>
    <w:rPr>
      <w:sz w:val="24"/>
    </w:rPr>
  </w:style>
  <w:style w:type="paragraph" w:styleId="List4">
    <w:name w:val="List 4"/>
    <w:basedOn w:val="List3"/>
    <w:rsid w:val="00447FB3"/>
    <w:pPr>
      <w:tabs>
        <w:tab w:val="clear" w:pos="1021"/>
        <w:tab w:val="left" w:pos="1361"/>
      </w:tabs>
      <w:ind w:left="1361"/>
    </w:pPr>
  </w:style>
  <w:style w:type="paragraph" w:customStyle="1" w:styleId="TABLE-col-heading">
    <w:name w:val="TABLE-col-heading"/>
    <w:basedOn w:val="PARAGRAPH"/>
    <w:qFormat/>
    <w:rsid w:val="00447FB3"/>
    <w:pPr>
      <w:keepNext/>
      <w:spacing w:before="60" w:after="60"/>
      <w:jc w:val="center"/>
    </w:pPr>
    <w:rPr>
      <w:b/>
      <w:bCs/>
      <w:sz w:val="16"/>
      <w:szCs w:val="16"/>
    </w:rPr>
  </w:style>
  <w:style w:type="paragraph" w:customStyle="1" w:styleId="ANNEXtitle">
    <w:name w:val="ANNEX_title"/>
    <w:basedOn w:val="MAIN-TITLE"/>
    <w:next w:val="ANNEX-heading1"/>
    <w:qFormat/>
    <w:rsid w:val="00447FB3"/>
    <w:pPr>
      <w:pageBreakBefore/>
      <w:numPr>
        <w:numId w:val="1"/>
      </w:numPr>
      <w:spacing w:after="200"/>
      <w:outlineLvl w:val="0"/>
    </w:pPr>
  </w:style>
  <w:style w:type="paragraph" w:customStyle="1" w:styleId="TERM">
    <w:name w:val="TERM"/>
    <w:basedOn w:val="Normal"/>
    <w:next w:val="TERM-definition"/>
    <w:qFormat/>
    <w:rsid w:val="00447FB3"/>
    <w:pPr>
      <w:keepNext/>
      <w:snapToGrid w:val="0"/>
      <w:ind w:left="340" w:hanging="340"/>
    </w:pPr>
    <w:rPr>
      <w:b/>
      <w:bCs/>
    </w:rPr>
  </w:style>
  <w:style w:type="paragraph" w:customStyle="1" w:styleId="TERM-definition">
    <w:name w:val="TERM-definition"/>
    <w:basedOn w:val="Normal"/>
    <w:next w:val="TERM-number"/>
    <w:qFormat/>
    <w:rsid w:val="00447FB3"/>
    <w:pPr>
      <w:snapToGrid w:val="0"/>
      <w:spacing w:after="200"/>
    </w:pPr>
  </w:style>
  <w:style w:type="character" w:styleId="LineNumber">
    <w:name w:val="line number"/>
    <w:uiPriority w:val="29"/>
    <w:unhideWhenUsed/>
    <w:rsid w:val="00447FB3"/>
    <w:rPr>
      <w:rFonts w:ascii="Arial" w:hAnsi="Arial" w:cs="Arial"/>
      <w:spacing w:val="8"/>
      <w:sz w:val="16"/>
      <w:lang w:val="en-GB" w:eastAsia="zh-CN" w:bidi="ar-SA"/>
    </w:rPr>
  </w:style>
  <w:style w:type="paragraph" w:styleId="ListNumber3">
    <w:name w:val="List Number 3"/>
    <w:basedOn w:val="ListNumber2"/>
    <w:rsid w:val="00447FB3"/>
    <w:pPr>
      <w:numPr>
        <w:numId w:val="11"/>
      </w:numPr>
    </w:pPr>
  </w:style>
  <w:style w:type="paragraph" w:styleId="List3">
    <w:name w:val="List 3"/>
    <w:basedOn w:val="List2"/>
    <w:rsid w:val="00447FB3"/>
    <w:pPr>
      <w:tabs>
        <w:tab w:val="clear" w:pos="680"/>
        <w:tab w:val="left" w:pos="1021"/>
      </w:tabs>
      <w:ind w:left="1020"/>
    </w:pPr>
  </w:style>
  <w:style w:type="paragraph" w:styleId="ListBullet5">
    <w:name w:val="List Bullet 5"/>
    <w:basedOn w:val="ListBullet4"/>
    <w:rsid w:val="00447FB3"/>
    <w:pPr>
      <w:tabs>
        <w:tab w:val="clear" w:pos="1361"/>
        <w:tab w:val="left" w:pos="1701"/>
      </w:tabs>
      <w:ind w:left="1701"/>
    </w:pPr>
  </w:style>
  <w:style w:type="character" w:styleId="EndnoteReference">
    <w:name w:val="endnote reference"/>
    <w:semiHidden/>
    <w:rsid w:val="00447FB3"/>
    <w:rPr>
      <w:vertAlign w:val="superscript"/>
    </w:rPr>
  </w:style>
  <w:style w:type="character" w:customStyle="1" w:styleId="Reference">
    <w:name w:val="Reference"/>
    <w:uiPriority w:val="29"/>
    <w:rsid w:val="00447FB3"/>
    <w:rPr>
      <w:rFonts w:ascii="Arial" w:hAnsi="Arial"/>
      <w:noProof/>
      <w:sz w:val="20"/>
      <w:szCs w:val="20"/>
    </w:rPr>
  </w:style>
  <w:style w:type="paragraph" w:customStyle="1" w:styleId="TABLE-cell">
    <w:name w:val="TABLE-cell"/>
    <w:basedOn w:val="PARAGRAPH"/>
    <w:qFormat/>
    <w:rsid w:val="00447FB3"/>
    <w:pPr>
      <w:spacing w:before="60" w:after="60"/>
      <w:jc w:val="left"/>
    </w:pPr>
    <w:rPr>
      <w:bCs/>
      <w:sz w:val="16"/>
    </w:rPr>
  </w:style>
  <w:style w:type="paragraph" w:styleId="List2">
    <w:name w:val="List 2"/>
    <w:basedOn w:val="List"/>
    <w:rsid w:val="00447FB3"/>
    <w:pPr>
      <w:tabs>
        <w:tab w:val="clear" w:pos="340"/>
        <w:tab w:val="left" w:pos="680"/>
      </w:tabs>
      <w:ind w:left="680"/>
    </w:pPr>
  </w:style>
  <w:style w:type="paragraph" w:styleId="ListBullet">
    <w:name w:val="List Bullet"/>
    <w:basedOn w:val="Normal"/>
    <w:qFormat/>
    <w:rsid w:val="00E71370"/>
    <w:pPr>
      <w:numPr>
        <w:numId w:val="4"/>
      </w:numPr>
      <w:tabs>
        <w:tab w:val="clear" w:pos="720"/>
        <w:tab w:val="left" w:pos="340"/>
      </w:tabs>
      <w:snapToGrid w:val="0"/>
      <w:spacing w:after="100"/>
      <w:ind w:left="357" w:hanging="357"/>
    </w:pPr>
  </w:style>
  <w:style w:type="paragraph" w:styleId="ListBullet2">
    <w:name w:val="List Bullet 2"/>
    <w:basedOn w:val="ListBullet"/>
    <w:rsid w:val="00447FB3"/>
    <w:pPr>
      <w:numPr>
        <w:numId w:val="5"/>
      </w:numPr>
    </w:pPr>
  </w:style>
  <w:style w:type="paragraph" w:styleId="ListBullet3">
    <w:name w:val="List Bullet 3"/>
    <w:basedOn w:val="ListBullet2"/>
    <w:rsid w:val="00447FB3"/>
    <w:pPr>
      <w:tabs>
        <w:tab w:val="clear" w:pos="700"/>
        <w:tab w:val="left" w:pos="1021"/>
      </w:tabs>
      <w:ind w:left="1020" w:hanging="340"/>
    </w:pPr>
  </w:style>
  <w:style w:type="paragraph" w:styleId="ListBullet4">
    <w:name w:val="List Bullet 4"/>
    <w:basedOn w:val="ListBullet3"/>
    <w:rsid w:val="00447FB3"/>
    <w:pPr>
      <w:tabs>
        <w:tab w:val="clear" w:pos="1021"/>
        <w:tab w:val="left" w:pos="1361"/>
      </w:tabs>
      <w:ind w:left="1361"/>
    </w:pPr>
  </w:style>
  <w:style w:type="paragraph" w:styleId="ListContinue">
    <w:name w:val="List Continue"/>
    <w:basedOn w:val="Normal"/>
    <w:rsid w:val="00447FB3"/>
    <w:pPr>
      <w:snapToGrid w:val="0"/>
      <w:spacing w:after="100"/>
      <w:ind w:left="340"/>
    </w:pPr>
  </w:style>
  <w:style w:type="paragraph" w:styleId="ListContinue2">
    <w:name w:val="List Continue 2"/>
    <w:basedOn w:val="ListContinue"/>
    <w:rsid w:val="00447FB3"/>
    <w:pPr>
      <w:ind w:left="680"/>
    </w:pPr>
  </w:style>
  <w:style w:type="paragraph" w:styleId="ListContinue3">
    <w:name w:val="List Continue 3"/>
    <w:basedOn w:val="ListContinue2"/>
    <w:rsid w:val="00447FB3"/>
    <w:pPr>
      <w:ind w:left="1021"/>
    </w:pPr>
  </w:style>
  <w:style w:type="paragraph" w:styleId="ListContinue4">
    <w:name w:val="List Continue 4"/>
    <w:basedOn w:val="ListContinue3"/>
    <w:rsid w:val="00447FB3"/>
    <w:pPr>
      <w:ind w:left="1361"/>
    </w:pPr>
  </w:style>
  <w:style w:type="paragraph" w:styleId="ListContinue5">
    <w:name w:val="List Continue 5"/>
    <w:basedOn w:val="ListContinue4"/>
    <w:rsid w:val="00447FB3"/>
    <w:pPr>
      <w:ind w:left="1701"/>
    </w:pPr>
  </w:style>
  <w:style w:type="paragraph" w:styleId="List5">
    <w:name w:val="List 5"/>
    <w:basedOn w:val="List4"/>
    <w:rsid w:val="00447FB3"/>
    <w:pPr>
      <w:tabs>
        <w:tab w:val="clear" w:pos="1361"/>
        <w:tab w:val="left" w:pos="1701"/>
      </w:tabs>
      <w:ind w:left="1701"/>
    </w:pPr>
  </w:style>
  <w:style w:type="paragraph" w:customStyle="1" w:styleId="TERM-number">
    <w:name w:val="TERM-number"/>
    <w:basedOn w:val="Heading2"/>
    <w:next w:val="TERM"/>
    <w:qFormat/>
    <w:rsid w:val="00447FB3"/>
    <w:pPr>
      <w:spacing w:after="0"/>
      <w:ind w:left="0" w:firstLine="0"/>
      <w:outlineLvl w:val="9"/>
    </w:pPr>
  </w:style>
  <w:style w:type="character" w:customStyle="1" w:styleId="VARIABLE">
    <w:name w:val="VARIABLE"/>
    <w:rsid w:val="00447FB3"/>
    <w:rPr>
      <w:rFonts w:ascii="Times New Roman" w:hAnsi="Times New Roman"/>
      <w:i/>
      <w:iCs/>
    </w:rPr>
  </w:style>
  <w:style w:type="character" w:styleId="Hyperlink">
    <w:name w:val="Hyperlink"/>
    <w:uiPriority w:val="99"/>
    <w:rsid w:val="00447FB3"/>
    <w:rPr>
      <w:color w:val="auto"/>
      <w:u w:val="none"/>
    </w:rPr>
  </w:style>
  <w:style w:type="paragraph" w:styleId="ListNumber">
    <w:name w:val="List Number"/>
    <w:basedOn w:val="List"/>
    <w:qFormat/>
    <w:rsid w:val="00447FB3"/>
    <w:pPr>
      <w:tabs>
        <w:tab w:val="clear" w:pos="340"/>
      </w:tabs>
      <w:ind w:left="0" w:firstLine="0"/>
    </w:pPr>
  </w:style>
  <w:style w:type="paragraph" w:styleId="ListNumber2">
    <w:name w:val="List Number 2"/>
    <w:basedOn w:val="ListNumber"/>
    <w:rsid w:val="00447FB3"/>
    <w:pPr>
      <w:numPr>
        <w:numId w:val="10"/>
      </w:numPr>
    </w:pPr>
  </w:style>
  <w:style w:type="paragraph" w:customStyle="1" w:styleId="MAIN-TITLE">
    <w:name w:val="MAIN-TITLE"/>
    <w:basedOn w:val="Normal"/>
    <w:qFormat/>
    <w:rsid w:val="00447FB3"/>
    <w:pPr>
      <w:snapToGrid w:val="0"/>
      <w:jc w:val="center"/>
    </w:pPr>
    <w:rPr>
      <w:b/>
      <w:bCs/>
      <w:sz w:val="24"/>
      <w:szCs w:val="24"/>
    </w:rPr>
  </w:style>
  <w:style w:type="character" w:styleId="FollowedHyperlink">
    <w:name w:val="FollowedHyperlink"/>
    <w:basedOn w:val="Hyperlink"/>
    <w:rsid w:val="00447FB3"/>
    <w:rPr>
      <w:color w:val="auto"/>
      <w:u w:val="none"/>
    </w:rPr>
  </w:style>
  <w:style w:type="paragraph" w:customStyle="1" w:styleId="TABLE-centered">
    <w:name w:val="TABLE-centered"/>
    <w:basedOn w:val="TABLE-cell"/>
    <w:rsid w:val="00447FB3"/>
    <w:pPr>
      <w:jc w:val="center"/>
    </w:pPr>
  </w:style>
  <w:style w:type="paragraph" w:styleId="ListNumber4">
    <w:name w:val="List Number 4"/>
    <w:basedOn w:val="ListNumber3"/>
    <w:rsid w:val="00447FB3"/>
    <w:pPr>
      <w:numPr>
        <w:numId w:val="12"/>
      </w:numPr>
    </w:pPr>
  </w:style>
  <w:style w:type="paragraph" w:styleId="ListNumber5">
    <w:name w:val="List Number 5"/>
    <w:basedOn w:val="ListNumber4"/>
    <w:rsid w:val="00447FB3"/>
    <w:pPr>
      <w:numPr>
        <w:numId w:val="13"/>
      </w:numPr>
    </w:pPr>
  </w:style>
  <w:style w:type="paragraph" w:styleId="TableofFigures">
    <w:name w:val="table of figures"/>
    <w:basedOn w:val="TOC1"/>
    <w:uiPriority w:val="99"/>
    <w:rsid w:val="00447FB3"/>
    <w:pPr>
      <w:ind w:left="0" w:firstLine="0"/>
    </w:pPr>
  </w:style>
  <w:style w:type="paragraph" w:styleId="Title">
    <w:name w:val="Title"/>
    <w:basedOn w:val="MAIN-TITLE"/>
    <w:qFormat/>
    <w:rsid w:val="00447FB3"/>
    <w:rPr>
      <w:kern w:val="28"/>
    </w:rPr>
  </w:style>
  <w:style w:type="paragraph" w:styleId="BlockText">
    <w:name w:val="Block Text"/>
    <w:basedOn w:val="Normal"/>
    <w:uiPriority w:val="59"/>
    <w:rsid w:val="00447FB3"/>
    <w:pPr>
      <w:spacing w:after="120"/>
      <w:ind w:left="1440" w:right="1440"/>
    </w:pPr>
  </w:style>
  <w:style w:type="paragraph" w:customStyle="1" w:styleId="AMD-Heading1">
    <w:name w:val="AMD-Heading1"/>
    <w:basedOn w:val="PARAGRAPH"/>
    <w:next w:val="PARAGRAPH"/>
    <w:rsid w:val="00447FB3"/>
    <w:pPr>
      <w:keepNext/>
      <w:tabs>
        <w:tab w:val="left" w:pos="397"/>
      </w:tabs>
      <w:suppressAutoHyphens/>
      <w:spacing w:before="200"/>
      <w:ind w:left="397" w:hanging="397"/>
      <w:jc w:val="left"/>
      <w:outlineLvl w:val="0"/>
    </w:pPr>
    <w:rPr>
      <w:b/>
      <w:sz w:val="22"/>
    </w:rPr>
  </w:style>
  <w:style w:type="paragraph" w:customStyle="1" w:styleId="AMD-Heading2">
    <w:name w:val="AMD-Heading2..."/>
    <w:basedOn w:val="PARAGRAPH"/>
    <w:next w:val="PARAGRAPH"/>
    <w:rsid w:val="00447FB3"/>
    <w:pPr>
      <w:keepNext/>
      <w:tabs>
        <w:tab w:val="left" w:pos="624"/>
      </w:tabs>
      <w:suppressAutoHyphens/>
      <w:spacing w:after="100"/>
      <w:ind w:left="624" w:hanging="624"/>
      <w:outlineLvl w:val="1"/>
    </w:pPr>
    <w:rPr>
      <w:b/>
    </w:rPr>
  </w:style>
  <w:style w:type="paragraph" w:customStyle="1" w:styleId="ANNEX-heading1">
    <w:name w:val="ANNEX-heading1"/>
    <w:basedOn w:val="Heading1"/>
    <w:next w:val="PARAGRAPH"/>
    <w:qFormat/>
    <w:rsid w:val="00447FB3"/>
    <w:pPr>
      <w:numPr>
        <w:ilvl w:val="1"/>
        <w:numId w:val="1"/>
      </w:numPr>
      <w:outlineLvl w:val="1"/>
    </w:pPr>
  </w:style>
  <w:style w:type="paragraph" w:customStyle="1" w:styleId="ANNEX-heading2">
    <w:name w:val="ANNEX-heading2"/>
    <w:basedOn w:val="Heading2"/>
    <w:next w:val="PARAGRAPH"/>
    <w:qFormat/>
    <w:rsid w:val="00447FB3"/>
    <w:pPr>
      <w:numPr>
        <w:ilvl w:val="2"/>
        <w:numId w:val="1"/>
      </w:numPr>
      <w:outlineLvl w:val="2"/>
    </w:pPr>
  </w:style>
  <w:style w:type="paragraph" w:customStyle="1" w:styleId="ANNEX-heading3">
    <w:name w:val="ANNEX-heading3"/>
    <w:basedOn w:val="Heading3"/>
    <w:next w:val="PARAGRAPH"/>
    <w:rsid w:val="00447FB3"/>
    <w:pPr>
      <w:numPr>
        <w:ilvl w:val="3"/>
        <w:numId w:val="1"/>
      </w:numPr>
      <w:outlineLvl w:val="3"/>
    </w:pPr>
  </w:style>
  <w:style w:type="paragraph" w:customStyle="1" w:styleId="ANNEX-heading4">
    <w:name w:val="ANNEX-heading4"/>
    <w:basedOn w:val="Heading4"/>
    <w:next w:val="PARAGRAPH"/>
    <w:rsid w:val="00447FB3"/>
    <w:pPr>
      <w:numPr>
        <w:ilvl w:val="4"/>
        <w:numId w:val="1"/>
      </w:numPr>
      <w:outlineLvl w:val="4"/>
    </w:pPr>
  </w:style>
  <w:style w:type="paragraph" w:customStyle="1" w:styleId="ANNEX-heading5">
    <w:name w:val="ANNEX-heading5"/>
    <w:basedOn w:val="Heading5"/>
    <w:next w:val="PARAGRAPH"/>
    <w:rsid w:val="00447FB3"/>
    <w:pPr>
      <w:numPr>
        <w:ilvl w:val="5"/>
        <w:numId w:val="1"/>
      </w:numPr>
      <w:outlineLvl w:val="5"/>
    </w:pPr>
  </w:style>
  <w:style w:type="character" w:customStyle="1" w:styleId="SUPerscript">
    <w:name w:val="SUPerscript"/>
    <w:rsid w:val="00447FB3"/>
    <w:rPr>
      <w:kern w:val="0"/>
      <w:position w:val="6"/>
      <w:sz w:val="16"/>
      <w:szCs w:val="16"/>
    </w:rPr>
  </w:style>
  <w:style w:type="character" w:customStyle="1" w:styleId="SUBscript">
    <w:name w:val="SUBscript"/>
    <w:rsid w:val="00447FB3"/>
    <w:rPr>
      <w:kern w:val="0"/>
      <w:position w:val="-6"/>
      <w:sz w:val="16"/>
      <w:szCs w:val="16"/>
    </w:rPr>
  </w:style>
  <w:style w:type="character" w:customStyle="1" w:styleId="FooterChar">
    <w:name w:val="Footer Char"/>
    <w:basedOn w:val="DefaultParagraphFont"/>
    <w:link w:val="Footer"/>
    <w:rsid w:val="00483F54"/>
    <w:rPr>
      <w:rFonts w:ascii="Arial" w:hAnsi="Arial" w:cs="Arial"/>
      <w:spacing w:val="8"/>
      <w:lang w:eastAsia="zh-CN"/>
    </w:rPr>
  </w:style>
  <w:style w:type="character" w:customStyle="1" w:styleId="HeaderChar">
    <w:name w:val="Header Char"/>
    <w:basedOn w:val="DefaultParagraphFont"/>
    <w:link w:val="Header"/>
    <w:rsid w:val="00483F54"/>
    <w:rPr>
      <w:rFonts w:ascii="Arial" w:hAnsi="Arial" w:cs="Arial"/>
      <w:spacing w:val="8"/>
      <w:lang w:eastAsia="zh-CN"/>
    </w:rPr>
  </w:style>
  <w:style w:type="paragraph" w:styleId="Caption">
    <w:name w:val="caption"/>
    <w:basedOn w:val="Normal"/>
    <w:next w:val="Normal"/>
    <w:qFormat/>
    <w:rsid w:val="00447FB3"/>
    <w:rPr>
      <w:b/>
      <w:bCs/>
    </w:rPr>
  </w:style>
  <w:style w:type="paragraph" w:customStyle="1" w:styleId="CODE">
    <w:name w:val="CODE"/>
    <w:basedOn w:val="Normal"/>
    <w:rsid w:val="00447FB3"/>
    <w:pPr>
      <w:snapToGrid w:val="0"/>
      <w:spacing w:before="100" w:after="100"/>
      <w:contextualSpacing/>
      <w:jc w:val="left"/>
    </w:pPr>
    <w:rPr>
      <w:rFonts w:ascii="Courier New" w:hAnsi="Courier New"/>
      <w:noProof/>
      <w:spacing w:val="-2"/>
      <w:sz w:val="18"/>
    </w:rPr>
  </w:style>
  <w:style w:type="character" w:customStyle="1" w:styleId="PARAGRAPHChar">
    <w:name w:val="PARAGRAPH Char"/>
    <w:link w:val="PARAGRAPH"/>
    <w:rsid w:val="00447FB3"/>
    <w:rPr>
      <w:rFonts w:ascii="Arial" w:hAnsi="Arial" w:cs="Arial"/>
      <w:spacing w:val="8"/>
      <w:lang w:eastAsia="zh-CN"/>
    </w:rPr>
  </w:style>
  <w:style w:type="paragraph" w:customStyle="1" w:styleId="CODE-TableCell">
    <w:name w:val="CODE-TableCell"/>
    <w:basedOn w:val="CODE"/>
    <w:qFormat/>
    <w:rsid w:val="00447FB3"/>
    <w:rPr>
      <w:sz w:val="16"/>
    </w:rPr>
  </w:style>
  <w:style w:type="paragraph" w:styleId="EnvelopeAddress">
    <w:name w:val="envelope address"/>
    <w:basedOn w:val="Normal"/>
    <w:uiPriority w:val="99"/>
    <w:semiHidden/>
    <w:unhideWhenUsed/>
    <w:rsid w:val="00447FB3"/>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iPriority w:val="99"/>
    <w:semiHidden/>
    <w:unhideWhenUsed/>
    <w:rsid w:val="00447FB3"/>
    <w:rPr>
      <w:rFonts w:ascii="Cambria" w:eastAsia="MS Gothic" w:hAnsi="Cambria" w:cs="Times New Roman"/>
    </w:rPr>
  </w:style>
  <w:style w:type="paragraph" w:customStyle="1" w:styleId="IECINSTRUCTIONS">
    <w:name w:val="IEC_INSTRUCTIONS"/>
    <w:basedOn w:val="Normal"/>
    <w:uiPriority w:val="99"/>
    <w:qFormat/>
    <w:rsid w:val="00447FB3"/>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paragraph" w:customStyle="1" w:styleId="ListDash">
    <w:name w:val="List Dash"/>
    <w:basedOn w:val="ListBullet"/>
    <w:qFormat/>
    <w:rsid w:val="00447FB3"/>
    <w:pPr>
      <w:numPr>
        <w:numId w:val="6"/>
      </w:numPr>
    </w:pPr>
  </w:style>
  <w:style w:type="paragraph" w:customStyle="1" w:styleId="TERM-number3">
    <w:name w:val="TERM-number 3"/>
    <w:basedOn w:val="Heading3"/>
    <w:next w:val="TERM"/>
    <w:rsid w:val="00447FB3"/>
    <w:pPr>
      <w:spacing w:after="0"/>
      <w:ind w:left="0" w:firstLine="0"/>
      <w:outlineLvl w:val="9"/>
    </w:pPr>
  </w:style>
  <w:style w:type="character" w:customStyle="1" w:styleId="SMALLCAPS">
    <w:name w:val="SMALL CAPS"/>
    <w:rsid w:val="00447FB3"/>
    <w:rPr>
      <w:caps w:val="0"/>
      <w:smallCaps/>
      <w:strike w:val="0"/>
      <w:dstrike w:val="0"/>
      <w:shadow w:val="0"/>
      <w:emboss w:val="0"/>
      <w:imprint w:val="0"/>
      <w:vanish w:val="0"/>
      <w:vertAlign w:val="baseline"/>
    </w:rPr>
  </w:style>
  <w:style w:type="paragraph" w:customStyle="1" w:styleId="NumberedPARAlevel3">
    <w:name w:val="Numbered PARA (level 3)"/>
    <w:basedOn w:val="Heading3"/>
    <w:next w:val="PARAGRAPH"/>
    <w:rsid w:val="00447FB3"/>
    <w:pPr>
      <w:spacing w:after="200"/>
      <w:ind w:left="0" w:firstLine="0"/>
      <w:jc w:val="both"/>
      <w:outlineLvl w:val="9"/>
    </w:pPr>
    <w:rPr>
      <w:b w:val="0"/>
    </w:rPr>
  </w:style>
  <w:style w:type="paragraph" w:customStyle="1" w:styleId="ListDash2">
    <w:name w:val="List Dash 2"/>
    <w:basedOn w:val="ListBullet2"/>
    <w:rsid w:val="00447FB3"/>
    <w:pPr>
      <w:numPr>
        <w:numId w:val="7"/>
      </w:numPr>
    </w:pPr>
  </w:style>
  <w:style w:type="paragraph" w:customStyle="1" w:styleId="NumberedPARAlevel2">
    <w:name w:val="Numbered PARA (level 2)"/>
    <w:basedOn w:val="Heading2"/>
    <w:next w:val="PARAGRAPH"/>
    <w:rsid w:val="00447FB3"/>
    <w:pPr>
      <w:spacing w:after="200"/>
      <w:ind w:left="0" w:firstLine="0"/>
      <w:jc w:val="both"/>
      <w:outlineLvl w:val="9"/>
    </w:pPr>
    <w:rPr>
      <w:b w:val="0"/>
    </w:rPr>
  </w:style>
  <w:style w:type="paragraph" w:customStyle="1" w:styleId="ListDash3">
    <w:name w:val="List Dash 3"/>
    <w:basedOn w:val="Normal"/>
    <w:rsid w:val="00447FB3"/>
    <w:pPr>
      <w:numPr>
        <w:numId w:val="8"/>
      </w:numPr>
      <w:tabs>
        <w:tab w:val="clear" w:pos="340"/>
        <w:tab w:val="left" w:pos="1021"/>
      </w:tabs>
      <w:snapToGrid w:val="0"/>
      <w:spacing w:after="100"/>
    </w:pPr>
  </w:style>
  <w:style w:type="paragraph" w:customStyle="1" w:styleId="ListDash4">
    <w:name w:val="List Dash 4"/>
    <w:basedOn w:val="Normal"/>
    <w:rsid w:val="00447FB3"/>
    <w:pPr>
      <w:numPr>
        <w:numId w:val="9"/>
      </w:numPr>
      <w:snapToGrid w:val="0"/>
      <w:spacing w:after="100"/>
    </w:pPr>
  </w:style>
  <w:style w:type="paragraph" w:styleId="Index1">
    <w:name w:val="index 1"/>
    <w:basedOn w:val="Normal"/>
    <w:next w:val="Normal"/>
    <w:autoRedefine/>
    <w:uiPriority w:val="99"/>
    <w:semiHidden/>
    <w:unhideWhenUsed/>
    <w:rsid w:val="00447FB3"/>
    <w:pPr>
      <w:ind w:left="200" w:hanging="200"/>
    </w:pPr>
  </w:style>
  <w:style w:type="character" w:customStyle="1" w:styleId="Heading4Char">
    <w:name w:val="Heading 4 Char"/>
    <w:basedOn w:val="DefaultParagraphFont"/>
    <w:link w:val="Heading4"/>
    <w:rsid w:val="00114747"/>
    <w:rPr>
      <w:rFonts w:ascii="Arial" w:hAnsi="Arial" w:cs="Arial"/>
      <w:b/>
      <w:bCs/>
      <w:spacing w:val="8"/>
      <w:lang w:eastAsia="zh-CN"/>
    </w:rPr>
  </w:style>
  <w:style w:type="paragraph" w:styleId="Revision">
    <w:name w:val="Revision"/>
    <w:hidden/>
    <w:rsid w:val="00A2335E"/>
    <w:rPr>
      <w:rFonts w:ascii="Arial" w:hAnsi="Arial" w:cs="Arial"/>
      <w:spacing w:val="8"/>
      <w:lang w:eastAsia="zh-CN"/>
    </w:rPr>
  </w:style>
  <w:style w:type="paragraph" w:customStyle="1" w:styleId="PARAEQUATION">
    <w:name w:val="PARAEQUATION"/>
    <w:basedOn w:val="Normal"/>
    <w:next w:val="PARAGRAPH"/>
    <w:qFormat/>
    <w:rsid w:val="00447FB3"/>
    <w:pPr>
      <w:tabs>
        <w:tab w:val="center" w:pos="4536"/>
        <w:tab w:val="right" w:pos="9072"/>
      </w:tabs>
      <w:snapToGrid w:val="0"/>
      <w:spacing w:before="200" w:after="200"/>
    </w:pPr>
  </w:style>
  <w:style w:type="paragraph" w:customStyle="1" w:styleId="TERM-deprecated">
    <w:name w:val="TERM-deprecated"/>
    <w:basedOn w:val="TERM"/>
    <w:next w:val="TERM-definition"/>
    <w:qFormat/>
    <w:rsid w:val="00447FB3"/>
    <w:rPr>
      <w:b w:val="0"/>
    </w:rPr>
  </w:style>
  <w:style w:type="paragraph" w:customStyle="1" w:styleId="TERM-admitted">
    <w:name w:val="TERM-admitted"/>
    <w:basedOn w:val="TERM"/>
    <w:next w:val="TERM-definition"/>
    <w:qFormat/>
    <w:rsid w:val="00447FB3"/>
    <w:rPr>
      <w:b w:val="0"/>
    </w:rPr>
  </w:style>
  <w:style w:type="paragraph" w:customStyle="1" w:styleId="TERM-note">
    <w:name w:val="TERM-note"/>
    <w:basedOn w:val="NOTE"/>
    <w:next w:val="TERM-number"/>
    <w:qFormat/>
    <w:rsid w:val="00447FB3"/>
  </w:style>
  <w:style w:type="paragraph" w:customStyle="1" w:styleId="EXAMPLE">
    <w:name w:val="EXAMPLE"/>
    <w:basedOn w:val="NOTE"/>
    <w:next w:val="PARAGRAPH"/>
    <w:qFormat/>
    <w:rsid w:val="00447FB3"/>
  </w:style>
  <w:style w:type="paragraph" w:customStyle="1" w:styleId="TERM-example">
    <w:name w:val="TERM-example"/>
    <w:basedOn w:val="EXAMPLE"/>
    <w:next w:val="TERM-number"/>
    <w:qFormat/>
    <w:rsid w:val="00447FB3"/>
  </w:style>
  <w:style w:type="paragraph" w:customStyle="1" w:styleId="TERM-source">
    <w:name w:val="TERM-source"/>
    <w:basedOn w:val="Normal"/>
    <w:next w:val="TERM-number"/>
    <w:qFormat/>
    <w:rsid w:val="00447FB3"/>
    <w:pPr>
      <w:snapToGrid w:val="0"/>
      <w:spacing w:before="100" w:after="200"/>
    </w:pPr>
  </w:style>
  <w:style w:type="character" w:styleId="Emphasis">
    <w:name w:val="Emphasis"/>
    <w:qFormat/>
    <w:rsid w:val="00447FB3"/>
    <w:rPr>
      <w:i/>
      <w:iCs/>
    </w:rPr>
  </w:style>
  <w:style w:type="character" w:styleId="Strong">
    <w:name w:val="Strong"/>
    <w:qFormat/>
    <w:rsid w:val="00447FB3"/>
    <w:rPr>
      <w:b/>
      <w:bCs/>
    </w:rPr>
  </w:style>
  <w:style w:type="character" w:customStyle="1" w:styleId="SMALLCAPSemphasis">
    <w:name w:val="SMALL CAPS emphasis"/>
    <w:qFormat/>
    <w:rsid w:val="00447FB3"/>
    <w:rPr>
      <w:i/>
      <w:caps w:val="0"/>
      <w:smallCaps/>
      <w:strike w:val="0"/>
      <w:dstrike w:val="0"/>
      <w:shadow w:val="0"/>
      <w:emboss w:val="0"/>
      <w:imprint w:val="0"/>
      <w:vanish w:val="0"/>
      <w:vertAlign w:val="baseline"/>
    </w:rPr>
  </w:style>
  <w:style w:type="character" w:customStyle="1" w:styleId="SMALLCAPSstrong">
    <w:name w:val="SMALL CAPS strong"/>
    <w:qFormat/>
    <w:rsid w:val="00447FB3"/>
    <w:rPr>
      <w:b/>
      <w:caps w:val="0"/>
      <w:smallCaps/>
      <w:strike w:val="0"/>
      <w:dstrike w:val="0"/>
      <w:shadow w:val="0"/>
      <w:emboss w:val="0"/>
      <w:imprint w:val="0"/>
      <w:vanish w:val="0"/>
      <w:vertAlign w:val="baseline"/>
    </w:rPr>
  </w:style>
  <w:style w:type="paragraph" w:customStyle="1" w:styleId="BIBLIOGRAPHY-numbered">
    <w:name w:val="BIBLIOGRAPHY-numbered"/>
    <w:basedOn w:val="PARAGRAPH"/>
    <w:qFormat/>
    <w:rsid w:val="00447FB3"/>
    <w:pPr>
      <w:numPr>
        <w:numId w:val="2"/>
      </w:numPr>
    </w:pPr>
  </w:style>
  <w:style w:type="paragraph" w:customStyle="1" w:styleId="ListNumberalt">
    <w:name w:val="List Number alt"/>
    <w:basedOn w:val="Normal"/>
    <w:qFormat/>
    <w:rsid w:val="00447FB3"/>
    <w:pPr>
      <w:numPr>
        <w:numId w:val="14"/>
      </w:numPr>
      <w:tabs>
        <w:tab w:val="left" w:pos="357"/>
      </w:tabs>
      <w:snapToGrid w:val="0"/>
      <w:spacing w:after="100"/>
    </w:pPr>
  </w:style>
  <w:style w:type="paragraph" w:customStyle="1" w:styleId="ListNumberalt2">
    <w:name w:val="List Number alt 2"/>
    <w:basedOn w:val="ListNumberalt"/>
    <w:qFormat/>
    <w:rsid w:val="00447FB3"/>
    <w:pPr>
      <w:numPr>
        <w:ilvl w:val="1"/>
      </w:numPr>
      <w:tabs>
        <w:tab w:val="left" w:pos="680"/>
      </w:tabs>
    </w:pPr>
  </w:style>
  <w:style w:type="paragraph" w:customStyle="1" w:styleId="ListNumberalt3">
    <w:name w:val="List Number alt 3"/>
    <w:basedOn w:val="ListNumberalt2"/>
    <w:qFormat/>
    <w:rsid w:val="00447FB3"/>
    <w:pPr>
      <w:numPr>
        <w:ilvl w:val="2"/>
      </w:numPr>
    </w:pPr>
  </w:style>
  <w:style w:type="character" w:styleId="IntenseEmphasis">
    <w:name w:val="Intense Emphasis"/>
    <w:qFormat/>
    <w:rsid w:val="00447FB3"/>
    <w:rPr>
      <w:b/>
      <w:bCs/>
      <w:i/>
      <w:iCs/>
      <w:color w:val="auto"/>
    </w:rPr>
  </w:style>
  <w:style w:type="paragraph" w:customStyle="1" w:styleId="TERM-number4">
    <w:name w:val="TERM-number 4"/>
    <w:basedOn w:val="Heading4"/>
    <w:next w:val="TERM"/>
    <w:qFormat/>
    <w:rsid w:val="00447FB3"/>
    <w:pPr>
      <w:spacing w:after="0"/>
      <w:outlineLvl w:val="9"/>
    </w:pPr>
  </w:style>
  <w:style w:type="numbering" w:customStyle="1" w:styleId="Headings">
    <w:name w:val="Headings"/>
    <w:rsid w:val="00447FB3"/>
    <w:pPr>
      <w:numPr>
        <w:numId w:val="3"/>
      </w:numPr>
    </w:pPr>
  </w:style>
  <w:style w:type="numbering" w:customStyle="1" w:styleId="Annexes">
    <w:name w:val="Annexes"/>
    <w:rsid w:val="00447FB3"/>
    <w:pPr>
      <w:numPr>
        <w:numId w:val="1"/>
      </w:numPr>
    </w:pPr>
  </w:style>
  <w:style w:type="paragraph" w:customStyle="1" w:styleId="FIGURE">
    <w:name w:val="FIGURE"/>
    <w:basedOn w:val="Normal"/>
    <w:next w:val="FIGURE-title"/>
    <w:qFormat/>
    <w:rsid w:val="00447FB3"/>
    <w:pPr>
      <w:keepNext/>
      <w:snapToGrid w:val="0"/>
      <w:spacing w:before="100" w:after="200"/>
      <w:jc w:val="center"/>
    </w:pPr>
  </w:style>
  <w:style w:type="paragraph" w:styleId="Bibliography">
    <w:name w:val="Bibliography"/>
    <w:basedOn w:val="Normal"/>
    <w:next w:val="Normal"/>
    <w:uiPriority w:val="37"/>
    <w:semiHidden/>
    <w:unhideWhenUsed/>
    <w:rsid w:val="00447FB3"/>
  </w:style>
  <w:style w:type="paragraph" w:styleId="Index2">
    <w:name w:val="index 2"/>
    <w:basedOn w:val="Normal"/>
    <w:next w:val="Normal"/>
    <w:autoRedefine/>
    <w:uiPriority w:val="99"/>
    <w:semiHidden/>
    <w:unhideWhenUsed/>
    <w:rsid w:val="00447FB3"/>
    <w:pPr>
      <w:ind w:left="400" w:hanging="200"/>
    </w:pPr>
  </w:style>
  <w:style w:type="paragraph" w:styleId="Index3">
    <w:name w:val="index 3"/>
    <w:basedOn w:val="Normal"/>
    <w:next w:val="Normal"/>
    <w:autoRedefine/>
    <w:uiPriority w:val="99"/>
    <w:semiHidden/>
    <w:unhideWhenUsed/>
    <w:rsid w:val="00447FB3"/>
    <w:pPr>
      <w:ind w:left="600" w:hanging="200"/>
    </w:pPr>
  </w:style>
  <w:style w:type="paragraph" w:styleId="Index4">
    <w:name w:val="index 4"/>
    <w:basedOn w:val="Normal"/>
    <w:next w:val="Normal"/>
    <w:autoRedefine/>
    <w:uiPriority w:val="99"/>
    <w:semiHidden/>
    <w:unhideWhenUsed/>
    <w:rsid w:val="00447FB3"/>
    <w:pPr>
      <w:ind w:left="800" w:hanging="200"/>
    </w:pPr>
  </w:style>
  <w:style w:type="paragraph" w:styleId="Index5">
    <w:name w:val="index 5"/>
    <w:basedOn w:val="Normal"/>
    <w:next w:val="Normal"/>
    <w:autoRedefine/>
    <w:uiPriority w:val="99"/>
    <w:semiHidden/>
    <w:unhideWhenUsed/>
    <w:rsid w:val="00447FB3"/>
    <w:pPr>
      <w:ind w:left="1000" w:hanging="200"/>
    </w:pPr>
  </w:style>
  <w:style w:type="paragraph" w:styleId="Index6">
    <w:name w:val="index 6"/>
    <w:basedOn w:val="Normal"/>
    <w:next w:val="Normal"/>
    <w:autoRedefine/>
    <w:uiPriority w:val="99"/>
    <w:semiHidden/>
    <w:unhideWhenUsed/>
    <w:rsid w:val="00447FB3"/>
    <w:pPr>
      <w:ind w:left="1200" w:hanging="200"/>
    </w:pPr>
  </w:style>
  <w:style w:type="paragraph" w:styleId="Index7">
    <w:name w:val="index 7"/>
    <w:basedOn w:val="Normal"/>
    <w:next w:val="Normal"/>
    <w:autoRedefine/>
    <w:uiPriority w:val="99"/>
    <w:semiHidden/>
    <w:unhideWhenUsed/>
    <w:rsid w:val="00447FB3"/>
    <w:pPr>
      <w:ind w:left="1400" w:hanging="200"/>
    </w:pPr>
  </w:style>
  <w:style w:type="paragraph" w:styleId="Index8">
    <w:name w:val="index 8"/>
    <w:basedOn w:val="Normal"/>
    <w:next w:val="Normal"/>
    <w:autoRedefine/>
    <w:uiPriority w:val="99"/>
    <w:semiHidden/>
    <w:unhideWhenUsed/>
    <w:rsid w:val="00447FB3"/>
    <w:pPr>
      <w:ind w:left="1600" w:hanging="200"/>
    </w:pPr>
  </w:style>
  <w:style w:type="paragraph" w:styleId="Index9">
    <w:name w:val="index 9"/>
    <w:basedOn w:val="Normal"/>
    <w:next w:val="Normal"/>
    <w:autoRedefine/>
    <w:uiPriority w:val="99"/>
    <w:semiHidden/>
    <w:unhideWhenUsed/>
    <w:rsid w:val="00447FB3"/>
    <w:pPr>
      <w:ind w:left="1800" w:hanging="200"/>
    </w:pPr>
  </w:style>
  <w:style w:type="paragraph" w:styleId="IndexHeading">
    <w:name w:val="index heading"/>
    <w:basedOn w:val="Normal"/>
    <w:next w:val="Index1"/>
    <w:uiPriority w:val="99"/>
    <w:semiHidden/>
    <w:unhideWhenUsed/>
    <w:rsid w:val="00447FB3"/>
    <w:rPr>
      <w:rFonts w:ascii="Cambria" w:eastAsia="MS Gothic" w:hAnsi="Cambria" w:cs="Times New Roman"/>
      <w:b/>
      <w:bCs/>
    </w:rPr>
  </w:style>
  <w:style w:type="paragraph" w:styleId="NormalWeb">
    <w:name w:val="Normal (Web)"/>
    <w:basedOn w:val="Normal"/>
    <w:uiPriority w:val="99"/>
    <w:semiHidden/>
    <w:unhideWhenUsed/>
    <w:rsid w:val="00447FB3"/>
    <w:rPr>
      <w:rFonts w:ascii="Times New Roman" w:hAnsi="Times New Roman" w:cs="Times New Roman"/>
      <w:sz w:val="24"/>
      <w:szCs w:val="24"/>
    </w:rPr>
  </w:style>
  <w:style w:type="paragraph" w:styleId="NormalIndent">
    <w:name w:val="Normal Indent"/>
    <w:basedOn w:val="Normal"/>
    <w:uiPriority w:val="99"/>
    <w:semiHidden/>
    <w:unhideWhenUsed/>
    <w:rsid w:val="00447FB3"/>
    <w:pPr>
      <w:ind w:left="567"/>
    </w:pPr>
  </w:style>
  <w:style w:type="paragraph" w:customStyle="1" w:styleId="NumberedPARAlevel4">
    <w:name w:val="Numbered PARA (level 4)"/>
    <w:basedOn w:val="Heading4"/>
    <w:qFormat/>
    <w:rsid w:val="00447FB3"/>
    <w:pPr>
      <w:ind w:left="0" w:firstLine="0"/>
      <w:jc w:val="both"/>
    </w:pPr>
    <w:rPr>
      <w:b w:val="0"/>
    </w:rPr>
  </w:style>
  <w:style w:type="character" w:customStyle="1" w:styleId="SUBscript-small">
    <w:name w:val="SUBscript-small"/>
    <w:qFormat/>
    <w:rsid w:val="00447FB3"/>
    <w:rPr>
      <w:kern w:val="0"/>
      <w:position w:val="-6"/>
      <w:sz w:val="12"/>
      <w:szCs w:val="16"/>
    </w:rPr>
  </w:style>
  <w:style w:type="character" w:customStyle="1" w:styleId="SUPerscript-small">
    <w:name w:val="SUPerscript-small"/>
    <w:qFormat/>
    <w:rsid w:val="00447FB3"/>
    <w:rPr>
      <w:kern w:val="0"/>
      <w:position w:val="6"/>
      <w:sz w:val="12"/>
      <w:szCs w:val="16"/>
    </w:rPr>
  </w:style>
  <w:style w:type="paragraph" w:styleId="TableofAuthorities">
    <w:name w:val="table of authorities"/>
    <w:basedOn w:val="Normal"/>
    <w:next w:val="Normal"/>
    <w:uiPriority w:val="99"/>
    <w:semiHidden/>
    <w:unhideWhenUsed/>
    <w:rsid w:val="00447FB3"/>
    <w:pPr>
      <w:ind w:left="200" w:hanging="200"/>
    </w:pPr>
  </w:style>
  <w:style w:type="paragraph" w:styleId="TOAHeading">
    <w:name w:val="toa heading"/>
    <w:basedOn w:val="Normal"/>
    <w:next w:val="Normal"/>
    <w:uiPriority w:val="99"/>
    <w:semiHidden/>
    <w:unhideWhenUsed/>
    <w:rsid w:val="00447FB3"/>
    <w:pPr>
      <w:spacing w:before="120"/>
    </w:pPr>
    <w:rPr>
      <w:rFonts w:ascii="Cambria" w:eastAsia="MS Gothic" w:hAnsi="Cambria" w:cs="Times New Roman"/>
      <w:b/>
      <w:bCs/>
      <w:sz w:val="24"/>
      <w:szCs w:val="24"/>
    </w:rPr>
  </w:style>
  <w:style w:type="paragraph" w:styleId="TOCHeading">
    <w:name w:val="TOC Heading"/>
    <w:basedOn w:val="Heading1"/>
    <w:next w:val="Normal"/>
    <w:uiPriority w:val="39"/>
    <w:qFormat/>
    <w:rsid w:val="00447FB3"/>
    <w:pPr>
      <w:numPr>
        <w:numId w:val="0"/>
      </w:numPr>
      <w:suppressAutoHyphens w:val="0"/>
      <w:snapToGrid/>
      <w:spacing w:before="240" w:after="60"/>
      <w:jc w:val="both"/>
      <w:outlineLvl w:val="9"/>
    </w:pPr>
    <w:rPr>
      <w:rFonts w:ascii="Cambria" w:eastAsia="MS Gothic" w:hAnsi="Cambria" w:cs="Times New Roman"/>
      <w:kern w:val="32"/>
      <w:sz w:val="32"/>
      <w:szCs w:val="32"/>
    </w:rPr>
  </w:style>
  <w:style w:type="paragraph" w:styleId="ListParagraph">
    <w:name w:val="List Paragraph"/>
    <w:basedOn w:val="Normal"/>
    <w:uiPriority w:val="34"/>
    <w:qFormat/>
    <w:rsid w:val="00447FB3"/>
    <w:pPr>
      <w:ind w:left="567"/>
    </w:pPr>
  </w:style>
  <w:style w:type="paragraph" w:styleId="NoSpacing">
    <w:name w:val="No Spacing"/>
    <w:uiPriority w:val="1"/>
    <w:qFormat/>
    <w:rsid w:val="00447FB3"/>
    <w:pPr>
      <w:jc w:val="both"/>
    </w:pPr>
    <w:rPr>
      <w:rFonts w:ascii="Arial" w:hAnsi="Arial" w:cs="Arial"/>
      <w:spacing w:val="8"/>
      <w:lang w:eastAsia="zh-CN"/>
    </w:rPr>
  </w:style>
  <w:style w:type="paragraph" w:styleId="DocumentMap">
    <w:name w:val="Document Map"/>
    <w:basedOn w:val="Normal"/>
    <w:link w:val="DocumentMapChar"/>
    <w:uiPriority w:val="99"/>
    <w:semiHidden/>
    <w:unhideWhenUsed/>
    <w:rsid w:val="00A003DF"/>
    <w:rPr>
      <w:rFonts w:ascii="Times New Roman" w:hAnsi="Times New Roman"/>
      <w:sz w:val="24"/>
      <w:szCs w:val="24"/>
    </w:rPr>
  </w:style>
  <w:style w:type="character" w:customStyle="1" w:styleId="DocumentMapChar">
    <w:name w:val="Document Map Char"/>
    <w:basedOn w:val="DefaultParagraphFont"/>
    <w:link w:val="DocumentMap"/>
    <w:uiPriority w:val="99"/>
    <w:semiHidden/>
    <w:rsid w:val="00A003DF"/>
    <w:rPr>
      <w:rFonts w:cs="Arial"/>
      <w:spacing w:val="8"/>
      <w:sz w:val="24"/>
      <w:szCs w:val="24"/>
      <w:lang w:eastAsia="zh-CN"/>
    </w:rPr>
  </w:style>
  <w:style w:type="paragraph" w:styleId="BalloonText">
    <w:name w:val="Balloon Text"/>
    <w:basedOn w:val="Normal"/>
    <w:link w:val="BalloonTextChar"/>
    <w:semiHidden/>
    <w:unhideWhenUsed/>
    <w:rsid w:val="00284E66"/>
    <w:rPr>
      <w:rFonts w:ascii="Times New Roman" w:hAnsi="Times New Roman"/>
      <w:sz w:val="18"/>
      <w:szCs w:val="18"/>
    </w:rPr>
  </w:style>
  <w:style w:type="character" w:customStyle="1" w:styleId="BalloonTextChar">
    <w:name w:val="Balloon Text Char"/>
    <w:basedOn w:val="DefaultParagraphFont"/>
    <w:link w:val="BalloonText"/>
    <w:semiHidden/>
    <w:rsid w:val="00284E66"/>
    <w:rPr>
      <w:rFonts w:cs="Arial"/>
      <w:spacing w:val="8"/>
      <w:sz w:val="18"/>
      <w:szCs w:val="18"/>
      <w:lang w:eastAsia="zh-CN"/>
    </w:rPr>
  </w:style>
  <w:style w:type="paragraph" w:styleId="BodyText">
    <w:name w:val="Body Text"/>
    <w:basedOn w:val="Normal"/>
    <w:link w:val="BodyTextChar"/>
    <w:rsid w:val="00BC4ECC"/>
    <w:rPr>
      <w:b/>
    </w:rPr>
  </w:style>
  <w:style w:type="character" w:customStyle="1" w:styleId="BodyTextChar">
    <w:name w:val="Body Text Char"/>
    <w:basedOn w:val="DefaultParagraphFont"/>
    <w:link w:val="BodyText"/>
    <w:rsid w:val="00BC4ECC"/>
    <w:rPr>
      <w:rFonts w:ascii="Arial" w:hAnsi="Arial" w:cs="Arial"/>
      <w:b/>
      <w:spacing w:val="8"/>
      <w:lang w:eastAsia="zh-CN"/>
    </w:rPr>
  </w:style>
  <w:style w:type="paragraph" w:styleId="BodyText2">
    <w:name w:val="Body Text 2"/>
    <w:basedOn w:val="Normal"/>
    <w:link w:val="BodyText2Char"/>
    <w:rsid w:val="00BC4ECC"/>
    <w:pPr>
      <w:widowControl w:val="0"/>
    </w:pPr>
    <w:rPr>
      <w:rFonts w:ascii="Times New Roman" w:hAnsi="Times New Roman"/>
    </w:rPr>
  </w:style>
  <w:style w:type="character" w:customStyle="1" w:styleId="BodyText2Char">
    <w:name w:val="Body Text 2 Char"/>
    <w:basedOn w:val="DefaultParagraphFont"/>
    <w:link w:val="BodyText2"/>
    <w:rsid w:val="00BC4ECC"/>
    <w:rPr>
      <w:rFonts w:cs="Arial"/>
      <w:spacing w:val="8"/>
      <w:lang w:eastAsia="zh-CN"/>
    </w:rPr>
  </w:style>
  <w:style w:type="paragraph" w:styleId="BodyText3">
    <w:name w:val="Body Text 3"/>
    <w:basedOn w:val="Normal"/>
    <w:link w:val="BodyText3Char"/>
    <w:rsid w:val="00BC4ECC"/>
    <w:pPr>
      <w:autoSpaceDE w:val="0"/>
      <w:autoSpaceDN w:val="0"/>
      <w:adjustRightInd w:val="0"/>
    </w:pPr>
    <w:rPr>
      <w:sz w:val="22"/>
      <w:szCs w:val="34"/>
      <w:lang w:val="en-US"/>
    </w:rPr>
  </w:style>
  <w:style w:type="character" w:customStyle="1" w:styleId="BodyText3Char">
    <w:name w:val="Body Text 3 Char"/>
    <w:basedOn w:val="DefaultParagraphFont"/>
    <w:link w:val="BodyText3"/>
    <w:rsid w:val="00BC4ECC"/>
    <w:rPr>
      <w:rFonts w:ascii="Arial" w:hAnsi="Arial" w:cs="Arial"/>
      <w:spacing w:val="8"/>
      <w:sz w:val="22"/>
      <w:szCs w:val="34"/>
      <w:lang w:val="en-US" w:eastAsia="zh-CN"/>
    </w:rPr>
  </w:style>
  <w:style w:type="paragraph" w:styleId="BodyTextIndent">
    <w:name w:val="Body Text Indent"/>
    <w:basedOn w:val="Normal"/>
    <w:link w:val="BodyTextIndentChar"/>
    <w:rsid w:val="00BC4ECC"/>
    <w:pPr>
      <w:ind w:left="720"/>
    </w:pPr>
    <w:rPr>
      <w:sz w:val="22"/>
    </w:rPr>
  </w:style>
  <w:style w:type="character" w:customStyle="1" w:styleId="BodyTextIndentChar">
    <w:name w:val="Body Text Indent Char"/>
    <w:basedOn w:val="DefaultParagraphFont"/>
    <w:link w:val="BodyTextIndent"/>
    <w:rsid w:val="00BC4ECC"/>
    <w:rPr>
      <w:rFonts w:ascii="Arial" w:hAnsi="Arial" w:cs="Arial"/>
      <w:spacing w:val="8"/>
      <w:sz w:val="22"/>
      <w:lang w:eastAsia="zh-CN"/>
    </w:rPr>
  </w:style>
  <w:style w:type="paragraph" w:styleId="BodyTextIndent2">
    <w:name w:val="Body Text Indent 2"/>
    <w:basedOn w:val="Normal"/>
    <w:link w:val="BodyTextIndent2Char"/>
    <w:rsid w:val="00BC4ECC"/>
    <w:pPr>
      <w:autoSpaceDE w:val="0"/>
      <w:autoSpaceDN w:val="0"/>
      <w:adjustRightInd w:val="0"/>
      <w:ind w:left="1440" w:hanging="1440"/>
    </w:pPr>
    <w:rPr>
      <w:szCs w:val="34"/>
      <w:lang w:val="en-US"/>
    </w:rPr>
  </w:style>
  <w:style w:type="character" w:customStyle="1" w:styleId="BodyTextIndent2Char">
    <w:name w:val="Body Text Indent 2 Char"/>
    <w:basedOn w:val="DefaultParagraphFont"/>
    <w:link w:val="BodyTextIndent2"/>
    <w:rsid w:val="00BC4ECC"/>
    <w:rPr>
      <w:rFonts w:ascii="Arial" w:hAnsi="Arial" w:cs="Arial"/>
      <w:spacing w:val="8"/>
      <w:szCs w:val="34"/>
      <w:lang w:val="en-US" w:eastAsia="zh-CN"/>
    </w:rPr>
  </w:style>
  <w:style w:type="paragraph" w:styleId="BodyTextIndent3">
    <w:name w:val="Body Text Indent 3"/>
    <w:basedOn w:val="Normal"/>
    <w:link w:val="BodyTextIndent3Char"/>
    <w:rsid w:val="00BC4ECC"/>
    <w:pPr>
      <w:ind w:left="-220"/>
      <w:jc w:val="center"/>
    </w:pPr>
    <w:rPr>
      <w:b/>
      <w:color w:val="000080"/>
    </w:rPr>
  </w:style>
  <w:style w:type="character" w:customStyle="1" w:styleId="BodyTextIndent3Char">
    <w:name w:val="Body Text Indent 3 Char"/>
    <w:basedOn w:val="DefaultParagraphFont"/>
    <w:link w:val="BodyTextIndent3"/>
    <w:rsid w:val="00BC4ECC"/>
    <w:rPr>
      <w:rFonts w:ascii="Arial" w:hAnsi="Arial" w:cs="Arial"/>
      <w:b/>
      <w:color w:val="000080"/>
      <w:spacing w:val="8"/>
      <w:lang w:eastAsia="zh-CN"/>
    </w:rPr>
  </w:style>
  <w:style w:type="character" w:customStyle="1" w:styleId="Heading5Char">
    <w:name w:val="Heading 5 Char"/>
    <w:link w:val="Heading5"/>
    <w:rsid w:val="00BC4ECC"/>
    <w:rPr>
      <w:rFonts w:ascii="Arial" w:hAnsi="Arial" w:cs="Arial"/>
      <w:b/>
      <w:bCs/>
      <w:spacing w:val="8"/>
      <w:lang w:eastAsia="zh-CN"/>
    </w:rPr>
  </w:style>
  <w:style w:type="character" w:customStyle="1" w:styleId="Heading6Char">
    <w:name w:val="Heading 6 Char"/>
    <w:link w:val="Heading6"/>
    <w:rsid w:val="00BC4ECC"/>
    <w:rPr>
      <w:rFonts w:ascii="Arial" w:hAnsi="Arial" w:cs="Arial"/>
      <w:b/>
      <w:bCs/>
      <w:spacing w:val="8"/>
      <w:lang w:eastAsia="zh-CN"/>
    </w:rPr>
  </w:style>
  <w:style w:type="character" w:customStyle="1" w:styleId="Heading7Char">
    <w:name w:val="Heading 7 Char"/>
    <w:link w:val="Heading7"/>
    <w:rsid w:val="00BC4ECC"/>
    <w:rPr>
      <w:rFonts w:ascii="Arial" w:hAnsi="Arial" w:cs="Arial"/>
      <w:b/>
      <w:bCs/>
      <w:spacing w:val="8"/>
      <w:lang w:eastAsia="zh-CN"/>
    </w:rPr>
  </w:style>
  <w:style w:type="character" w:customStyle="1" w:styleId="Heading9Char">
    <w:name w:val="Heading 9 Char"/>
    <w:link w:val="Heading9"/>
    <w:rsid w:val="00BC4ECC"/>
    <w:rPr>
      <w:rFonts w:ascii="Arial" w:hAnsi="Arial" w:cs="Arial"/>
      <w:b/>
      <w:bCs/>
      <w:spacing w:val="8"/>
      <w:lang w:eastAsia="zh-CN"/>
    </w:rPr>
  </w:style>
  <w:style w:type="paragraph" w:styleId="CommentText">
    <w:name w:val="annotation text"/>
    <w:basedOn w:val="Normal"/>
    <w:link w:val="CommentTextChar"/>
    <w:semiHidden/>
    <w:rsid w:val="00BC4ECC"/>
  </w:style>
  <w:style w:type="character" w:customStyle="1" w:styleId="CommentTextChar">
    <w:name w:val="Comment Text Char"/>
    <w:basedOn w:val="DefaultParagraphFont"/>
    <w:link w:val="CommentText"/>
    <w:semiHidden/>
    <w:rsid w:val="00BC4ECC"/>
    <w:rPr>
      <w:rFonts w:ascii="Arial" w:hAnsi="Arial" w:cs="Arial"/>
      <w:spacing w:val="8"/>
      <w:lang w:eastAsia="zh-CN"/>
    </w:rPr>
  </w:style>
  <w:style w:type="character" w:customStyle="1" w:styleId="FootnoteTextChar">
    <w:name w:val="Footnote Text Char"/>
    <w:link w:val="FootnoteText"/>
    <w:semiHidden/>
    <w:rsid w:val="00BC4ECC"/>
    <w:rPr>
      <w:rFonts w:ascii="Arial" w:hAnsi="Arial" w:cs="Arial"/>
      <w:spacing w:val="8"/>
      <w:sz w:val="16"/>
      <w:szCs w:val="16"/>
      <w:lang w:eastAsia="zh-CN"/>
    </w:rPr>
  </w:style>
  <w:style w:type="character" w:customStyle="1" w:styleId="TERM-symbol">
    <w:name w:val="TERM-symbol"/>
    <w:qFormat/>
    <w:rsid w:val="00BC4ECC"/>
  </w:style>
  <w:style w:type="character" w:customStyle="1" w:styleId="SUBscript-small-6pt">
    <w:name w:val="SUBscript-small-6pt"/>
    <w:qFormat/>
    <w:rsid w:val="00BC4ECC"/>
    <w:rPr>
      <w:kern w:val="0"/>
      <w:position w:val="-6"/>
      <w:sz w:val="12"/>
      <w:szCs w:val="16"/>
    </w:rPr>
  </w:style>
  <w:style w:type="character" w:customStyle="1" w:styleId="SUPerscript-small-6pt">
    <w:name w:val="SUPerscript-small-6pt"/>
    <w:qFormat/>
    <w:rsid w:val="00BC4ECC"/>
    <w:rPr>
      <w:kern w:val="0"/>
      <w:position w:val="6"/>
      <w:sz w:val="12"/>
      <w:szCs w:val="16"/>
    </w:rPr>
  </w:style>
  <w:style w:type="paragraph" w:customStyle="1" w:styleId="tableau">
    <w:name w:val="tableau"/>
    <w:basedOn w:val="PARAGRAPH"/>
    <w:rsid w:val="00BC4ECC"/>
    <w:pPr>
      <w:spacing w:before="60" w:after="60"/>
      <w:jc w:val="center"/>
    </w:pPr>
    <w:rPr>
      <w:noProof/>
      <w:sz w:val="16"/>
      <w:szCs w:val="16"/>
    </w:rPr>
  </w:style>
  <w:style w:type="paragraph" w:styleId="BodyTextFirstIndent">
    <w:name w:val="Body Text First Indent"/>
    <w:basedOn w:val="BodyText"/>
    <w:link w:val="BodyTextFirstIndentChar"/>
    <w:uiPriority w:val="99"/>
    <w:unhideWhenUsed/>
    <w:rsid w:val="00BC4ECC"/>
    <w:pPr>
      <w:spacing w:after="120"/>
      <w:ind w:firstLine="210"/>
    </w:pPr>
    <w:rPr>
      <w:b w:val="0"/>
    </w:rPr>
  </w:style>
  <w:style w:type="character" w:customStyle="1" w:styleId="BodyTextFirstIndentChar">
    <w:name w:val="Body Text First Indent Char"/>
    <w:basedOn w:val="BodyTextChar"/>
    <w:link w:val="BodyTextFirstIndent"/>
    <w:uiPriority w:val="99"/>
    <w:rsid w:val="00BC4ECC"/>
    <w:rPr>
      <w:rFonts w:ascii="Arial" w:hAnsi="Arial" w:cs="Arial"/>
      <w:b w:val="0"/>
      <w:spacing w:val="8"/>
      <w:lang w:eastAsia="zh-CN"/>
    </w:rPr>
  </w:style>
  <w:style w:type="paragraph" w:styleId="BodyTextFirstIndent2">
    <w:name w:val="Body Text First Indent 2"/>
    <w:basedOn w:val="BodyTextIndent"/>
    <w:link w:val="BodyTextFirstIndent2Char"/>
    <w:uiPriority w:val="99"/>
    <w:semiHidden/>
    <w:unhideWhenUsed/>
    <w:rsid w:val="00BC4ECC"/>
    <w:pPr>
      <w:spacing w:after="120"/>
      <w:ind w:left="283" w:firstLine="210"/>
    </w:pPr>
    <w:rPr>
      <w:sz w:val="20"/>
    </w:rPr>
  </w:style>
  <w:style w:type="character" w:customStyle="1" w:styleId="BodyTextFirstIndent2Char">
    <w:name w:val="Body Text First Indent 2 Char"/>
    <w:basedOn w:val="BodyTextIndentChar"/>
    <w:link w:val="BodyTextFirstIndent2"/>
    <w:uiPriority w:val="99"/>
    <w:semiHidden/>
    <w:rsid w:val="00BC4ECC"/>
    <w:rPr>
      <w:rFonts w:ascii="Arial" w:hAnsi="Arial" w:cs="Arial"/>
      <w:spacing w:val="8"/>
      <w:sz w:val="22"/>
      <w:lang w:eastAsia="zh-CN"/>
    </w:rPr>
  </w:style>
  <w:style w:type="paragraph" w:styleId="Closing">
    <w:name w:val="Closing"/>
    <w:basedOn w:val="Normal"/>
    <w:link w:val="ClosingChar"/>
    <w:uiPriority w:val="99"/>
    <w:semiHidden/>
    <w:unhideWhenUsed/>
    <w:rsid w:val="00BC4ECC"/>
    <w:pPr>
      <w:ind w:left="4252"/>
    </w:pPr>
  </w:style>
  <w:style w:type="character" w:customStyle="1" w:styleId="ClosingChar">
    <w:name w:val="Closing Char"/>
    <w:basedOn w:val="DefaultParagraphFont"/>
    <w:link w:val="Closing"/>
    <w:uiPriority w:val="99"/>
    <w:semiHidden/>
    <w:rsid w:val="00BC4ECC"/>
    <w:rPr>
      <w:rFonts w:ascii="Arial" w:hAnsi="Arial" w:cs="Arial"/>
      <w:spacing w:val="8"/>
      <w:lang w:eastAsia="zh-CN"/>
    </w:rPr>
  </w:style>
  <w:style w:type="paragraph" w:styleId="CommentSubject">
    <w:name w:val="annotation subject"/>
    <w:basedOn w:val="CommentText"/>
    <w:next w:val="CommentText"/>
    <w:link w:val="CommentSubjectChar"/>
    <w:uiPriority w:val="99"/>
    <w:semiHidden/>
    <w:unhideWhenUsed/>
    <w:rsid w:val="00BC4ECC"/>
    <w:rPr>
      <w:b/>
      <w:bCs/>
    </w:rPr>
  </w:style>
  <w:style w:type="character" w:customStyle="1" w:styleId="CommentSubjectChar">
    <w:name w:val="Comment Subject Char"/>
    <w:basedOn w:val="CommentTextChar"/>
    <w:link w:val="CommentSubject"/>
    <w:uiPriority w:val="99"/>
    <w:semiHidden/>
    <w:rsid w:val="00BC4ECC"/>
    <w:rPr>
      <w:rFonts w:ascii="Arial" w:hAnsi="Arial" w:cs="Arial"/>
      <w:b/>
      <w:bCs/>
      <w:spacing w:val="8"/>
      <w:lang w:eastAsia="zh-CN"/>
    </w:rPr>
  </w:style>
  <w:style w:type="paragraph" w:styleId="Date">
    <w:name w:val="Date"/>
    <w:basedOn w:val="Normal"/>
    <w:next w:val="Normal"/>
    <w:link w:val="DateChar"/>
    <w:uiPriority w:val="99"/>
    <w:unhideWhenUsed/>
    <w:rsid w:val="00BC4ECC"/>
  </w:style>
  <w:style w:type="character" w:customStyle="1" w:styleId="DateChar">
    <w:name w:val="Date Char"/>
    <w:basedOn w:val="DefaultParagraphFont"/>
    <w:link w:val="Date"/>
    <w:uiPriority w:val="99"/>
    <w:rsid w:val="00BC4ECC"/>
    <w:rPr>
      <w:rFonts w:ascii="Arial" w:hAnsi="Arial" w:cs="Arial"/>
      <w:spacing w:val="8"/>
      <w:lang w:eastAsia="zh-CN"/>
    </w:rPr>
  </w:style>
  <w:style w:type="paragraph" w:styleId="E-mailSignature">
    <w:name w:val="E-mail Signature"/>
    <w:basedOn w:val="Normal"/>
    <w:link w:val="E-mailSignatureChar"/>
    <w:uiPriority w:val="99"/>
    <w:semiHidden/>
    <w:unhideWhenUsed/>
    <w:rsid w:val="00BC4ECC"/>
  </w:style>
  <w:style w:type="character" w:customStyle="1" w:styleId="E-mailSignatureChar">
    <w:name w:val="E-mail Signature Char"/>
    <w:basedOn w:val="DefaultParagraphFont"/>
    <w:link w:val="E-mailSignature"/>
    <w:uiPriority w:val="99"/>
    <w:semiHidden/>
    <w:rsid w:val="00BC4ECC"/>
    <w:rPr>
      <w:rFonts w:ascii="Arial" w:hAnsi="Arial" w:cs="Arial"/>
      <w:spacing w:val="8"/>
      <w:lang w:eastAsia="zh-CN"/>
    </w:rPr>
  </w:style>
  <w:style w:type="paragraph" w:styleId="EndnoteText">
    <w:name w:val="endnote text"/>
    <w:basedOn w:val="Normal"/>
    <w:link w:val="EndnoteTextChar"/>
    <w:uiPriority w:val="99"/>
    <w:semiHidden/>
    <w:unhideWhenUsed/>
    <w:rsid w:val="00BC4ECC"/>
  </w:style>
  <w:style w:type="character" w:customStyle="1" w:styleId="EndnoteTextChar">
    <w:name w:val="Endnote Text Char"/>
    <w:basedOn w:val="DefaultParagraphFont"/>
    <w:link w:val="EndnoteText"/>
    <w:uiPriority w:val="99"/>
    <w:semiHidden/>
    <w:rsid w:val="00BC4ECC"/>
    <w:rPr>
      <w:rFonts w:ascii="Arial" w:hAnsi="Arial" w:cs="Arial"/>
      <w:spacing w:val="8"/>
      <w:lang w:eastAsia="zh-CN"/>
    </w:rPr>
  </w:style>
  <w:style w:type="paragraph" w:styleId="HTMLAddress">
    <w:name w:val="HTML Address"/>
    <w:basedOn w:val="Normal"/>
    <w:link w:val="HTMLAddressChar"/>
    <w:uiPriority w:val="99"/>
    <w:semiHidden/>
    <w:unhideWhenUsed/>
    <w:rsid w:val="00BC4ECC"/>
    <w:rPr>
      <w:i/>
      <w:iCs/>
    </w:rPr>
  </w:style>
  <w:style w:type="character" w:customStyle="1" w:styleId="HTMLAddressChar">
    <w:name w:val="HTML Address Char"/>
    <w:basedOn w:val="DefaultParagraphFont"/>
    <w:link w:val="HTMLAddress"/>
    <w:uiPriority w:val="99"/>
    <w:semiHidden/>
    <w:rsid w:val="00BC4ECC"/>
    <w:rPr>
      <w:rFonts w:ascii="Arial" w:hAnsi="Arial" w:cs="Arial"/>
      <w:i/>
      <w:iCs/>
      <w:spacing w:val="8"/>
      <w:lang w:eastAsia="zh-CN"/>
    </w:rPr>
  </w:style>
  <w:style w:type="paragraph" w:styleId="HTMLPreformatted">
    <w:name w:val="HTML Preformatted"/>
    <w:basedOn w:val="Normal"/>
    <w:link w:val="HTMLPreformattedChar"/>
    <w:uiPriority w:val="99"/>
    <w:semiHidden/>
    <w:unhideWhenUsed/>
    <w:rsid w:val="00BC4ECC"/>
    <w:rPr>
      <w:rFonts w:ascii="Courier New" w:hAnsi="Courier New" w:cs="Courier New"/>
    </w:rPr>
  </w:style>
  <w:style w:type="character" w:customStyle="1" w:styleId="HTMLPreformattedChar">
    <w:name w:val="HTML Preformatted Char"/>
    <w:basedOn w:val="DefaultParagraphFont"/>
    <w:link w:val="HTMLPreformatted"/>
    <w:uiPriority w:val="99"/>
    <w:semiHidden/>
    <w:rsid w:val="00BC4ECC"/>
    <w:rPr>
      <w:rFonts w:ascii="Courier New" w:hAnsi="Courier New" w:cs="Courier New"/>
      <w:spacing w:val="8"/>
      <w:lang w:eastAsia="zh-CN"/>
    </w:rPr>
  </w:style>
  <w:style w:type="paragraph" w:styleId="IntenseQuote">
    <w:name w:val="Intense Quote"/>
    <w:basedOn w:val="Normal"/>
    <w:next w:val="Normal"/>
    <w:link w:val="IntenseQuoteChar"/>
    <w:uiPriority w:val="30"/>
    <w:qFormat/>
    <w:rsid w:val="00BC4ECC"/>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BC4ECC"/>
    <w:rPr>
      <w:rFonts w:ascii="Arial" w:hAnsi="Arial" w:cs="Arial"/>
      <w:b/>
      <w:bCs/>
      <w:i/>
      <w:iCs/>
      <w:color w:val="4F81BD"/>
      <w:spacing w:val="8"/>
      <w:lang w:eastAsia="zh-CN"/>
    </w:rPr>
  </w:style>
  <w:style w:type="paragraph" w:styleId="MacroText">
    <w:name w:val="macro"/>
    <w:link w:val="MacroTextChar"/>
    <w:uiPriority w:val="99"/>
    <w:semiHidden/>
    <w:unhideWhenUsed/>
    <w:rsid w:val="00BC4ECC"/>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cs="Courier New"/>
      <w:spacing w:val="8"/>
      <w:lang w:eastAsia="zh-CN"/>
    </w:rPr>
  </w:style>
  <w:style w:type="character" w:customStyle="1" w:styleId="MacroTextChar">
    <w:name w:val="Macro Text Char"/>
    <w:basedOn w:val="DefaultParagraphFont"/>
    <w:link w:val="MacroText"/>
    <w:uiPriority w:val="99"/>
    <w:semiHidden/>
    <w:rsid w:val="00BC4ECC"/>
    <w:rPr>
      <w:rFonts w:ascii="Courier New" w:hAnsi="Courier New" w:cs="Courier New"/>
      <w:spacing w:val="8"/>
      <w:lang w:eastAsia="zh-CN"/>
    </w:rPr>
  </w:style>
  <w:style w:type="paragraph" w:styleId="MessageHeader">
    <w:name w:val="Message Header"/>
    <w:basedOn w:val="Normal"/>
    <w:link w:val="MessageHeaderChar"/>
    <w:uiPriority w:val="99"/>
    <w:semiHidden/>
    <w:unhideWhenUsed/>
    <w:rsid w:val="00BC4ECC"/>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cs="Times New Roman"/>
      <w:sz w:val="24"/>
      <w:szCs w:val="24"/>
    </w:rPr>
  </w:style>
  <w:style w:type="character" w:customStyle="1" w:styleId="MessageHeaderChar">
    <w:name w:val="Message Header Char"/>
    <w:basedOn w:val="DefaultParagraphFont"/>
    <w:link w:val="MessageHeader"/>
    <w:uiPriority w:val="99"/>
    <w:semiHidden/>
    <w:rsid w:val="00BC4ECC"/>
    <w:rPr>
      <w:rFonts w:ascii="Cambria" w:hAnsi="Cambria"/>
      <w:spacing w:val="8"/>
      <w:sz w:val="24"/>
      <w:szCs w:val="24"/>
      <w:shd w:val="pct20" w:color="auto" w:fill="auto"/>
      <w:lang w:eastAsia="zh-CN"/>
    </w:rPr>
  </w:style>
  <w:style w:type="paragraph" w:styleId="NoteHeading">
    <w:name w:val="Note Heading"/>
    <w:basedOn w:val="Normal"/>
    <w:next w:val="Normal"/>
    <w:link w:val="NoteHeadingChar"/>
    <w:uiPriority w:val="99"/>
    <w:semiHidden/>
    <w:unhideWhenUsed/>
    <w:rsid w:val="00BC4ECC"/>
  </w:style>
  <w:style w:type="character" w:customStyle="1" w:styleId="NoteHeadingChar">
    <w:name w:val="Note Heading Char"/>
    <w:basedOn w:val="DefaultParagraphFont"/>
    <w:link w:val="NoteHeading"/>
    <w:uiPriority w:val="99"/>
    <w:semiHidden/>
    <w:rsid w:val="00BC4ECC"/>
    <w:rPr>
      <w:rFonts w:ascii="Arial" w:hAnsi="Arial" w:cs="Arial"/>
      <w:spacing w:val="8"/>
      <w:lang w:eastAsia="zh-CN"/>
    </w:rPr>
  </w:style>
  <w:style w:type="paragraph" w:styleId="PlainText">
    <w:name w:val="Plain Text"/>
    <w:basedOn w:val="Normal"/>
    <w:link w:val="PlainTextChar"/>
    <w:uiPriority w:val="99"/>
    <w:semiHidden/>
    <w:unhideWhenUsed/>
    <w:rsid w:val="00BC4ECC"/>
    <w:rPr>
      <w:rFonts w:ascii="Courier New" w:hAnsi="Courier New" w:cs="Courier New"/>
    </w:rPr>
  </w:style>
  <w:style w:type="character" w:customStyle="1" w:styleId="PlainTextChar">
    <w:name w:val="Plain Text Char"/>
    <w:basedOn w:val="DefaultParagraphFont"/>
    <w:link w:val="PlainText"/>
    <w:uiPriority w:val="99"/>
    <w:semiHidden/>
    <w:rsid w:val="00BC4ECC"/>
    <w:rPr>
      <w:rFonts w:ascii="Courier New" w:hAnsi="Courier New" w:cs="Courier New"/>
      <w:spacing w:val="8"/>
      <w:lang w:eastAsia="zh-CN"/>
    </w:rPr>
  </w:style>
  <w:style w:type="paragraph" w:styleId="Quote">
    <w:name w:val="Quote"/>
    <w:basedOn w:val="Normal"/>
    <w:next w:val="Normal"/>
    <w:link w:val="QuoteChar"/>
    <w:uiPriority w:val="29"/>
    <w:qFormat/>
    <w:rsid w:val="00BC4ECC"/>
    <w:rPr>
      <w:i/>
      <w:iCs/>
      <w:color w:val="000000"/>
    </w:rPr>
  </w:style>
  <w:style w:type="character" w:customStyle="1" w:styleId="QuoteChar">
    <w:name w:val="Quote Char"/>
    <w:basedOn w:val="DefaultParagraphFont"/>
    <w:link w:val="Quote"/>
    <w:uiPriority w:val="29"/>
    <w:rsid w:val="00BC4ECC"/>
    <w:rPr>
      <w:rFonts w:ascii="Arial" w:hAnsi="Arial" w:cs="Arial"/>
      <w:i/>
      <w:iCs/>
      <w:color w:val="000000"/>
      <w:spacing w:val="8"/>
      <w:lang w:eastAsia="zh-CN"/>
    </w:rPr>
  </w:style>
  <w:style w:type="paragraph" w:styleId="Salutation">
    <w:name w:val="Salutation"/>
    <w:basedOn w:val="Normal"/>
    <w:next w:val="Normal"/>
    <w:link w:val="SalutationChar"/>
    <w:uiPriority w:val="99"/>
    <w:unhideWhenUsed/>
    <w:rsid w:val="00BC4ECC"/>
  </w:style>
  <w:style w:type="character" w:customStyle="1" w:styleId="SalutationChar">
    <w:name w:val="Salutation Char"/>
    <w:basedOn w:val="DefaultParagraphFont"/>
    <w:link w:val="Salutation"/>
    <w:uiPriority w:val="99"/>
    <w:rsid w:val="00BC4ECC"/>
    <w:rPr>
      <w:rFonts w:ascii="Arial" w:hAnsi="Arial" w:cs="Arial"/>
      <w:spacing w:val="8"/>
      <w:lang w:eastAsia="zh-CN"/>
    </w:rPr>
  </w:style>
  <w:style w:type="paragraph" w:styleId="Signature">
    <w:name w:val="Signature"/>
    <w:basedOn w:val="Normal"/>
    <w:link w:val="SignatureChar"/>
    <w:uiPriority w:val="99"/>
    <w:semiHidden/>
    <w:unhideWhenUsed/>
    <w:rsid w:val="00BC4ECC"/>
    <w:pPr>
      <w:ind w:left="4252"/>
    </w:pPr>
  </w:style>
  <w:style w:type="character" w:customStyle="1" w:styleId="SignatureChar">
    <w:name w:val="Signature Char"/>
    <w:basedOn w:val="DefaultParagraphFont"/>
    <w:link w:val="Signature"/>
    <w:uiPriority w:val="99"/>
    <w:semiHidden/>
    <w:rsid w:val="00BC4ECC"/>
    <w:rPr>
      <w:rFonts w:ascii="Arial" w:hAnsi="Arial" w:cs="Arial"/>
      <w:spacing w:val="8"/>
      <w:lang w:eastAsia="zh-CN"/>
    </w:rPr>
  </w:style>
  <w:style w:type="paragraph" w:styleId="Subtitle">
    <w:name w:val="Subtitle"/>
    <w:basedOn w:val="Normal"/>
    <w:next w:val="Normal"/>
    <w:link w:val="SubtitleChar"/>
    <w:uiPriority w:val="11"/>
    <w:qFormat/>
    <w:rsid w:val="00BC4ECC"/>
    <w:pPr>
      <w:spacing w:after="60"/>
      <w:jc w:val="center"/>
      <w:outlineLvl w:val="1"/>
    </w:pPr>
    <w:rPr>
      <w:rFonts w:ascii="Cambria" w:hAnsi="Cambria" w:cs="Times New Roman"/>
      <w:sz w:val="24"/>
      <w:szCs w:val="24"/>
    </w:rPr>
  </w:style>
  <w:style w:type="character" w:customStyle="1" w:styleId="SubtitleChar">
    <w:name w:val="Subtitle Char"/>
    <w:basedOn w:val="DefaultParagraphFont"/>
    <w:link w:val="Subtitle"/>
    <w:uiPriority w:val="11"/>
    <w:rsid w:val="00BC4ECC"/>
    <w:rPr>
      <w:rFonts w:ascii="Cambria" w:hAnsi="Cambria"/>
      <w:spacing w:val="8"/>
      <w:sz w:val="24"/>
      <w:szCs w:val="24"/>
      <w:lang w:eastAsia="zh-CN"/>
    </w:rPr>
  </w:style>
  <w:style w:type="paragraph" w:customStyle="1" w:styleId="Default">
    <w:name w:val="Default"/>
    <w:rsid w:val="00BC4ECC"/>
    <w:pPr>
      <w:autoSpaceDE w:val="0"/>
      <w:autoSpaceDN w:val="0"/>
      <w:adjustRightInd w:val="0"/>
    </w:pPr>
    <w:rPr>
      <w:rFonts w:ascii="Arial" w:hAnsi="Arial" w:cs="Arial"/>
      <w:color w:val="000000"/>
      <w:sz w:val="24"/>
      <w:szCs w:val="24"/>
      <w:lang w:val="pt-B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006996">
      <w:bodyDiv w:val="1"/>
      <w:marLeft w:val="0"/>
      <w:marRight w:val="0"/>
      <w:marTop w:val="0"/>
      <w:marBottom w:val="0"/>
      <w:divBdr>
        <w:top w:val="none" w:sz="0" w:space="0" w:color="auto"/>
        <w:left w:val="none" w:sz="0" w:space="0" w:color="auto"/>
        <w:bottom w:val="none" w:sz="0" w:space="0" w:color="auto"/>
        <w:right w:val="none" w:sz="0" w:space="0" w:color="auto"/>
      </w:divBdr>
    </w:div>
    <w:div w:id="1183545292">
      <w:bodyDiv w:val="1"/>
      <w:marLeft w:val="0"/>
      <w:marRight w:val="0"/>
      <w:marTop w:val="0"/>
      <w:marBottom w:val="0"/>
      <w:divBdr>
        <w:top w:val="none" w:sz="0" w:space="0" w:color="auto"/>
        <w:left w:val="none" w:sz="0" w:space="0" w:color="auto"/>
        <w:bottom w:val="none" w:sz="0" w:space="0" w:color="auto"/>
        <w:right w:val="none" w:sz="0" w:space="0" w:color="auto"/>
      </w:divBdr>
    </w:div>
    <w:div w:id="19071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iecex.com" TargetMode="Externa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image" Target="media/image5.wmf"/><Relationship Id="rId39" Type="http://schemas.openxmlformats.org/officeDocument/2006/relationships/header" Target="header15.xml"/><Relationship Id="rId3" Type="http://schemas.openxmlformats.org/officeDocument/2006/relationships/styles" Target="styles.xml"/><Relationship Id="rId21" Type="http://schemas.openxmlformats.org/officeDocument/2006/relationships/header" Target="header4.xml"/><Relationship Id="rId34" Type="http://schemas.openxmlformats.org/officeDocument/2006/relationships/footer" Target="footer3.xml"/><Relationship Id="rId42"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yperlink" Target="http://www.iecex.com" TargetMode="External"/><Relationship Id="rId17" Type="http://schemas.openxmlformats.org/officeDocument/2006/relationships/image" Target="media/image4.emf"/><Relationship Id="rId25" Type="http://schemas.openxmlformats.org/officeDocument/2006/relationships/header" Target="header7.xml"/><Relationship Id="rId33" Type="http://schemas.openxmlformats.org/officeDocument/2006/relationships/header" Target="header12.xml"/><Relationship Id="rId38" Type="http://schemas.openxmlformats.org/officeDocument/2006/relationships/header" Target="header14.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eader" Target="header3.xml"/><Relationship Id="rId29" Type="http://schemas.openxmlformats.org/officeDocument/2006/relationships/header" Target="header9.xml"/><Relationship Id="rId4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chris.agius@iecex.com" TargetMode="External"/><Relationship Id="rId24" Type="http://schemas.openxmlformats.org/officeDocument/2006/relationships/footer" Target="footer1.xml"/><Relationship Id="rId32" Type="http://schemas.openxmlformats.org/officeDocument/2006/relationships/header" Target="header11.xml"/><Relationship Id="rId37" Type="http://schemas.openxmlformats.org/officeDocument/2006/relationships/oleObject" Target="embeddings/oleObject5.bin"/><Relationship Id="rId40" Type="http://schemas.openxmlformats.org/officeDocument/2006/relationships/footer" Target="footer4.xml"/><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6.xml"/><Relationship Id="rId28" Type="http://schemas.openxmlformats.org/officeDocument/2006/relationships/header" Target="header8.xml"/><Relationship Id="rId36" Type="http://schemas.openxmlformats.org/officeDocument/2006/relationships/image" Target="media/image6.wmf"/><Relationship Id="rId10" Type="http://schemas.openxmlformats.org/officeDocument/2006/relationships/hyperlink" Target="http://www.iecex.com" TargetMode="External"/><Relationship Id="rId19" Type="http://schemas.openxmlformats.org/officeDocument/2006/relationships/header" Target="header2.xml"/><Relationship Id="rId31" Type="http://schemas.openxmlformats.org/officeDocument/2006/relationships/header" Target="header10.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header" Target="header5.xml"/><Relationship Id="rId27" Type="http://schemas.openxmlformats.org/officeDocument/2006/relationships/oleObject" Target="embeddings/oleObject4.bin"/><Relationship Id="rId30" Type="http://schemas.openxmlformats.org/officeDocument/2006/relationships/footer" Target="footer2.xml"/><Relationship Id="rId35" Type="http://schemas.openxmlformats.org/officeDocument/2006/relationships/header" Target="header13.xml"/><Relationship Id="rId43" Type="http://schemas.openxmlformats.org/officeDocument/2006/relationships/header" Target="header18.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25B8446-DD16-4611-BE7E-52FE60727F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2B1A9E-A332-4C50-9157-E73BBFD76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2</Pages>
  <Words>6379</Words>
  <Characters>36453</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IECSTD - Version  3.4</vt:lpstr>
    </vt:vector>
  </TitlesOfParts>
  <Company>IEC-CO, Geneva</Company>
  <LinksUpToDate>false</LinksUpToDate>
  <CharactersWithSpaces>42747</CharactersWithSpaces>
  <SharedDoc>false</SharedDoc>
  <HLinks>
    <vt:vector size="12" baseType="variant">
      <vt:variant>
        <vt:i4>5701649</vt:i4>
      </vt:variant>
      <vt:variant>
        <vt:i4>219</vt:i4>
      </vt:variant>
      <vt:variant>
        <vt:i4>0</vt:i4>
      </vt:variant>
      <vt:variant>
        <vt:i4>5</vt:i4>
      </vt:variant>
      <vt:variant>
        <vt:lpwstr>http://www.iecex.com</vt:lpwstr>
      </vt:variant>
      <vt:variant>
        <vt:lpwstr/>
      </vt:variant>
      <vt:variant>
        <vt:i4>458870</vt:i4>
      </vt:variant>
      <vt:variant>
        <vt:i4>216</vt:i4>
      </vt:variant>
      <vt:variant>
        <vt:i4>0</vt:i4>
      </vt:variant>
      <vt:variant>
        <vt:i4>5</vt:i4>
      </vt:variant>
      <vt:variant>
        <vt:lpwstr>mailto:chris.agius@iecex.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CSTD - Version  3.4</dc:title>
  <dc:subject>IEC template version 3.4 - Rev. 2006-10</dc:subject>
  <dc:creator>mark.amos@iecex.com</dc:creator>
  <dc:description>© 2001 IEC, Geneva, Switzerland.  All rights reserved. The tailored content of this Word template is copyright IEC and is supplied "as is"_x000d_
to aid in the preparation of IEC International Standards. Use for purposes other than commercial exploitation is acceptable, as long as acknowledgement of the source is recognized.</dc:description>
  <cp:lastModifiedBy>Mark Amos</cp:lastModifiedBy>
  <cp:revision>3</cp:revision>
  <cp:lastPrinted>2017-08-05T02:11:00Z</cp:lastPrinted>
  <dcterms:created xsi:type="dcterms:W3CDTF">2018-07-09T04:57:00Z</dcterms:created>
  <dcterms:modified xsi:type="dcterms:W3CDTF">2018-07-11T00:16:00Z</dcterms:modified>
</cp:coreProperties>
</file>